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標楷體" w:eastAsia="標楷體" w:hAnsi="標楷體"/>
          <w:sz w:val="24"/>
          <w:szCs w:val="24"/>
        </w:rPr>
        <w:id w:val="268371674"/>
        <w:docPartObj>
          <w:docPartGallery w:val="Cover Pages"/>
          <w:docPartUnique/>
        </w:docPartObj>
      </w:sdtPr>
      <w:sdtContent>
        <w:p w14:paraId="64112AB3" w14:textId="25CB6C21" w:rsidR="006E6005" w:rsidRPr="00A94BD9" w:rsidRDefault="006E6005">
          <w:pPr>
            <w:pStyle w:val="ae"/>
            <w:rPr>
              <w:rFonts w:ascii="標楷體" w:eastAsia="標楷體" w:hAnsi="標楷體"/>
              <w:sz w:val="24"/>
              <w:szCs w:val="24"/>
            </w:rPr>
          </w:pPr>
        </w:p>
        <w:p w14:paraId="019FF025" w14:textId="396CE36C" w:rsidR="006E6005" w:rsidRPr="00A94BD9" w:rsidRDefault="006E6005">
          <w:pPr>
            <w:rPr>
              <w:rFonts w:ascii="標楷體" w:hAnsi="標楷體"/>
              <w:sz w:val="24"/>
              <w:szCs w:val="24"/>
            </w:rPr>
          </w:pPr>
          <w:r w:rsidRPr="00A94BD9">
            <w:rPr>
              <w:rFonts w:ascii="標楷體" w:hAnsi="標楷體"/>
              <w:noProof/>
              <w:color w:val="4472C4" w:themeColor="accent1"/>
              <w:sz w:val="24"/>
              <w:szCs w:val="24"/>
            </w:rPr>
            <mc:AlternateContent>
              <mc:Choice Requires="wpg">
                <w:drawing>
                  <wp:anchor distT="0" distB="0" distL="114300" distR="114300" simplePos="0" relativeHeight="251665408" behindDoc="1" locked="0" layoutInCell="1" allowOverlap="1" wp14:anchorId="51F5B4EC" wp14:editId="5B5E9DBF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群組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手繪多邊形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手繪多邊形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手繪多邊形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手繪多邊形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手繪多邊形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37EA9D87" id="群組 2" o:spid="_x0000_s1026" style="position:absolute;margin-left:0;margin-top:0;width:432.65pt;height:448.55pt;z-index:-25165107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">
                    <o:lock v:ext="edit" aspectratio="t"/>
                    <v:shape id="手繪多邊形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手繪多邊形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手繪多邊形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手繪多邊形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手繪多邊形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 w:rsidRPr="00A94BD9">
            <w:rPr>
              <w:rFonts w:ascii="標楷體" w:hAnsi="標楷體"/>
              <w:noProof/>
              <w:sz w:val="24"/>
              <w:szCs w:val="24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2FE1451A" wp14:editId="7024BDC6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文字方塊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B9EF051" w14:textId="11771032" w:rsidR="00BD20BB" w:rsidRDefault="00BD20BB">
                                <w:pPr>
                                  <w:pStyle w:val="ae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48"/>
                                      <w:szCs w:val="48"/>
                                    </w:rPr>
                                    <w:alias w:val="學校"/>
                                    <w:tag w:val="學校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472C4" w:themeColor="accent1"/>
                                        <w:sz w:val="48"/>
                                        <w:szCs w:val="48"/>
                                      </w:rPr>
                                      <w:t>Group 3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課程"/>
                                  <w:tag w:val="課程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0B76282C" w14:textId="14ABC4CE" w:rsidR="00BD20BB" w:rsidRDefault="00BD20BB">
                                    <w:pPr>
                                      <w:pStyle w:val="ae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 w:rsidRPr="00F4772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109060013</w:t>
                                    </w:r>
                                    <w:r w:rsidRPr="00F4772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張芯瑜</w:t>
                                    </w:r>
                                    <w:r w:rsidRPr="00F4772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109062328 </w:t>
                                    </w:r>
                                    <w:r w:rsidRPr="00F4772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吳邦寧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FE1451A" id="_x0000_t202" coordsize="21600,21600" o:spt="202" path="m,l,21600r21600,l21600,xe">
                    <v:stroke joinstyle="miter"/>
                    <v:path gradientshapeok="t" o:connecttype="rect"/>
                  </v:shapetype>
                  <v:shape id="文字方塊 69" o:spid="_x0000_s1026" type="#_x0000_t202" style="position:absolute;margin-left:0;margin-top:0;width:468pt;height:29.5pt;z-index:25166438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" filled="f" stroked="f" strokeweight=".5pt">
                    <v:textbox style="mso-fit-shape-to-text:t" inset="0,0,0,0">
                      <w:txbxContent>
                        <w:p w14:paraId="2B9EF051" w14:textId="11771032" w:rsidR="00BD20BB" w:rsidRDefault="00BD20BB">
                          <w:pPr>
                            <w:pStyle w:val="ae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48"/>
                                <w:szCs w:val="48"/>
                              </w:rPr>
                              <w:alias w:val="學校"/>
                              <w:tag w:val="學校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olor w:val="4472C4" w:themeColor="accent1"/>
                                  <w:sz w:val="48"/>
                                  <w:szCs w:val="48"/>
                                </w:rPr>
                                <w:t>Group 3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課程"/>
                            <w:tag w:val="課程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0B76282C" w14:textId="14ABC4CE" w:rsidR="00BD20BB" w:rsidRDefault="00BD20BB">
                              <w:pPr>
                                <w:pStyle w:val="ae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 w:rsidRPr="00F4772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109060013</w:t>
                              </w:r>
                              <w:r w:rsidRPr="00F4772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張芯瑜</w:t>
                              </w:r>
                              <w:r w:rsidRPr="00F4772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109062328 </w:t>
                              </w:r>
                              <w:r w:rsidRPr="00F4772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吳邦寧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2D23BE76" w14:textId="215D6EB1" w:rsidR="006E6005" w:rsidRPr="00A94BD9" w:rsidRDefault="00715427">
          <w:pPr>
            <w:rPr>
              <w:rFonts w:ascii="標楷體" w:hAnsi="標楷體"/>
              <w:sz w:val="24"/>
              <w:szCs w:val="24"/>
            </w:rPr>
          </w:pPr>
          <w:r w:rsidRPr="00A94BD9">
            <w:rPr>
              <w:rFonts w:ascii="標楷體" w:hAnsi="標楷體"/>
              <w:noProof/>
              <w:sz w:val="24"/>
              <w:szCs w:val="24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6FCC6A1F" wp14:editId="23828A36">
                    <wp:simplePos x="0" y="0"/>
                    <wp:positionH relativeFrom="page">
                      <wp:posOffset>922655</wp:posOffset>
                    </wp:positionH>
                    <wp:positionV relativeFrom="margin">
                      <wp:posOffset>1524000</wp:posOffset>
                    </wp:positionV>
                    <wp:extent cx="5943600" cy="914400"/>
                    <wp:effectExtent l="0" t="0" r="0" b="3810"/>
                    <wp:wrapNone/>
                    <wp:docPr id="62" name="文字方塊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0012F4B" w14:textId="582908F2" w:rsidR="00BD20BB" w:rsidRPr="00715427" w:rsidRDefault="00BD20BB">
                                <w:pPr>
                                  <w:pStyle w:val="ae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8496B0" w:themeColor="text2" w:themeTint="99"/>
                                      <w:sz w:val="96"/>
                                      <w:szCs w:val="96"/>
                                    </w:rPr>
                                    <w:alias w:val="標題"/>
                                    <w:tag w:val=""/>
                                    <w:id w:val="797192764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715427">
                                      <w:rPr>
                                        <w:rFonts w:asciiTheme="majorHAnsi" w:eastAsiaTheme="majorEastAsia" w:hAnsiTheme="majorHAnsi" w:cstheme="majorBidi" w:hint="eastAsia"/>
                                        <w:caps/>
                                        <w:color w:val="8496B0" w:themeColor="text2" w:themeTint="99"/>
                                        <w:sz w:val="96"/>
                                        <w:szCs w:val="96"/>
                                      </w:rPr>
                                      <w:t>c</w:t>
                                    </w:r>
                                    <w:r w:rsidRPr="00715427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96"/>
                                        <w:szCs w:val="96"/>
                                      </w:rPr>
                                      <w:t>nn</w:t>
                                    </w:r>
                                    <w:r w:rsidRPr="00715427">
                                      <w:rPr>
                                        <w:rFonts w:asciiTheme="majorHAnsi" w:eastAsiaTheme="majorEastAsia" w:hAnsiTheme="majorHAnsi" w:cstheme="majorBidi" w:hint="eastAsia"/>
                                        <w:caps/>
                                        <w:color w:val="8496B0" w:themeColor="text2" w:themeTint="99"/>
                                        <w:sz w:val="96"/>
                                        <w:szCs w:val="96"/>
                                      </w:rPr>
                                      <w:t>猜拳機</w:t>
                                    </w:r>
                                  </w:sdtContent>
                                </w:sdt>
                              </w:p>
                              <w:p w14:paraId="5AA43F97" w14:textId="0CF9744C" w:rsidR="00BD20BB" w:rsidRPr="00F70828" w:rsidRDefault="00BD20BB" w:rsidP="00F70828">
                                <w:pPr>
                                  <w:pStyle w:val="ae"/>
                                  <w:spacing w:before="120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r w:rsidRPr="00210251"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t>Logic Design Laboratory</w:t>
                                </w:r>
                                <w: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t xml:space="preserve"> Final Project</w:t>
                                </w:r>
                                <w:r w:rsidRPr="009F2928"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cr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 w14:anchorId="6FCC6A1F" id="文字方塊 62" o:spid="_x0000_s1027" type="#_x0000_t202" style="position:absolute;margin-left:72.65pt;margin-top:120pt;width:468pt;height:1in;z-index:251666432;visibility:visible;mso-wrap-style:square;mso-width-percent:765;mso-wrap-distance-left:9pt;mso-wrap-distance-top:0;mso-wrap-distance-right:9pt;mso-wrap-distance-bottom:0;mso-position-horizontal:absolute;mso-position-horizontal-relative:page;mso-position-vertical:absolute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" filled="f" stroked="f" strokeweight=".5pt">
                    <v:textbox style="mso-fit-shape-to-text:t">
                      <w:txbxContent>
                        <w:p w14:paraId="60012F4B" w14:textId="582908F2" w:rsidR="00BD20BB" w:rsidRPr="00715427" w:rsidRDefault="00BD20BB">
                          <w:pPr>
                            <w:pStyle w:val="ae"/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96"/>
                              <w:szCs w:val="96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8496B0" w:themeColor="text2" w:themeTint="99"/>
                                <w:sz w:val="96"/>
                                <w:szCs w:val="96"/>
                              </w:rPr>
                              <w:alias w:val="標題"/>
                              <w:tag w:val=""/>
                              <w:id w:val="797192764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715427">
                                <w:rPr>
                                  <w:rFonts w:asciiTheme="majorHAnsi" w:eastAsiaTheme="majorEastAsia" w:hAnsiTheme="majorHAnsi" w:cstheme="majorBidi" w:hint="eastAsia"/>
                                  <w:caps/>
                                  <w:color w:val="8496B0" w:themeColor="text2" w:themeTint="99"/>
                                  <w:sz w:val="96"/>
                                  <w:szCs w:val="96"/>
                                </w:rPr>
                                <w:t>c</w:t>
                              </w:r>
                              <w:r w:rsidRPr="00715427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96"/>
                                  <w:szCs w:val="96"/>
                                </w:rPr>
                                <w:t>nn</w:t>
                              </w:r>
                              <w:r w:rsidRPr="00715427">
                                <w:rPr>
                                  <w:rFonts w:asciiTheme="majorHAnsi" w:eastAsiaTheme="majorEastAsia" w:hAnsiTheme="majorHAnsi" w:cstheme="majorBidi" w:hint="eastAsia"/>
                                  <w:caps/>
                                  <w:color w:val="8496B0" w:themeColor="text2" w:themeTint="99"/>
                                  <w:sz w:val="96"/>
                                  <w:szCs w:val="96"/>
                                </w:rPr>
                                <w:t>猜拳機</w:t>
                              </w:r>
                            </w:sdtContent>
                          </w:sdt>
                        </w:p>
                        <w:p w14:paraId="5AA43F97" w14:textId="0CF9744C" w:rsidR="00BD20BB" w:rsidRPr="00F70828" w:rsidRDefault="00BD20BB" w:rsidP="00F70828">
                          <w:pPr>
                            <w:pStyle w:val="ae"/>
                            <w:spacing w:before="120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r w:rsidRPr="00210251"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t>Logic Design Laboratory</w:t>
                          </w:r>
                          <w: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t xml:space="preserve"> Final Project</w:t>
                          </w:r>
                          <w:r w:rsidRPr="009F2928"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cr/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 w:rsidR="006E6005" w:rsidRPr="00A94BD9">
            <w:rPr>
              <w:rFonts w:ascii="標楷體" w:hAnsi="標楷體"/>
              <w:sz w:val="24"/>
              <w:szCs w:val="24"/>
            </w:rPr>
            <w:br w:type="page"/>
          </w:r>
        </w:p>
      </w:sdtContent>
    </w:sdt>
    <w:sdt>
      <w:sdtPr>
        <w:rPr>
          <w:rFonts w:ascii="標楷體" w:eastAsia="標楷體" w:hAnsi="標楷體" w:cstheme="minorBidi"/>
          <w:color w:val="auto"/>
          <w:sz w:val="24"/>
          <w:szCs w:val="24"/>
          <w:lang w:eastAsia="zh-TW"/>
        </w:rPr>
        <w:id w:val="-148723890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426323B" w14:textId="77777777" w:rsidR="00D77450" w:rsidRPr="00A94BD9" w:rsidRDefault="00D77450" w:rsidP="00D77450">
          <w:pPr>
            <w:pStyle w:val="aa"/>
            <w:adjustRightInd w:val="0"/>
            <w:snapToGrid w:val="0"/>
            <w:contextualSpacing/>
            <w:jc w:val="both"/>
            <w:rPr>
              <w:rFonts w:ascii="標楷體" w:eastAsia="標楷體" w:hAnsi="標楷體"/>
              <w:sz w:val="24"/>
              <w:szCs w:val="24"/>
            </w:rPr>
          </w:pPr>
          <w:r w:rsidRPr="00A94BD9">
            <w:rPr>
              <w:rFonts w:ascii="標楷體" w:eastAsia="標楷體" w:hAnsi="標楷體"/>
              <w:sz w:val="24"/>
              <w:szCs w:val="24"/>
            </w:rPr>
            <w:t>Table of Contents</w:t>
          </w:r>
        </w:p>
        <w:p w14:paraId="5861F5A5" w14:textId="77777777" w:rsidR="00D77450" w:rsidRPr="00A94BD9" w:rsidRDefault="00D77450" w:rsidP="00D77450">
          <w:pPr>
            <w:pStyle w:val="1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r w:rsidRPr="00A94BD9">
            <w:rPr>
              <w:rFonts w:ascii="標楷體" w:hAnsi="標楷體"/>
              <w:sz w:val="24"/>
              <w:szCs w:val="24"/>
            </w:rPr>
            <w:fldChar w:fldCharType="begin"/>
          </w:r>
          <w:r w:rsidRPr="00A94BD9">
            <w:rPr>
              <w:rFonts w:ascii="標楷體" w:hAnsi="標楷體"/>
              <w:sz w:val="24"/>
              <w:szCs w:val="24"/>
            </w:rPr>
            <w:instrText xml:space="preserve"> TOC \o "1-3" \h \z \u </w:instrText>
          </w:r>
          <w:r w:rsidRPr="00A94BD9">
            <w:rPr>
              <w:rFonts w:ascii="標楷體" w:hAnsi="標楷體"/>
              <w:sz w:val="24"/>
              <w:szCs w:val="24"/>
            </w:rPr>
            <w:fldChar w:fldCharType="separate"/>
          </w:r>
          <w:hyperlink w:anchor="_Toc93094051" w:history="1">
            <w:r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一、簡介</w:t>
            </w:r>
            <w:r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51 \h </w:instrText>
            </w:r>
            <w:r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3</w:t>
            </w:r>
            <w:r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19B094" w14:textId="77777777" w:rsidR="00D77450" w:rsidRPr="00A94BD9" w:rsidRDefault="00BD20BB" w:rsidP="00D77450">
          <w:pPr>
            <w:pStyle w:val="1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52" w:history="1"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二、動機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52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97FE5A" w14:textId="77777777" w:rsidR="00D77450" w:rsidRPr="00A94BD9" w:rsidRDefault="00BD20BB" w:rsidP="00D77450">
          <w:pPr>
            <w:pStyle w:val="1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53" w:history="1"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三、系統規格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53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5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057B58" w14:textId="77777777" w:rsidR="00D77450" w:rsidRPr="00A94BD9" w:rsidRDefault="00BD20BB" w:rsidP="00D77450">
          <w:pPr>
            <w:pStyle w:val="2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54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(1)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神經網路之設計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54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5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599EBB" w14:textId="77777777" w:rsidR="00D77450" w:rsidRPr="00A94BD9" w:rsidRDefault="00BD20BB" w:rsidP="00D77450">
          <w:pPr>
            <w:pStyle w:val="2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55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(2)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神經網路之實作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55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14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2B5BE0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56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1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Convolution Layer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56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16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708873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57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2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Convolution 2D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57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17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2F8914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58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3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Convolution Kernel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58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20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AAB448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59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4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Max Pooling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59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22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31D33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0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5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Dense Layer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0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23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40EB6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1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6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.Full Connect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1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24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852625" w14:textId="77777777" w:rsidR="00D77450" w:rsidRPr="00A94BD9" w:rsidRDefault="00BD20BB" w:rsidP="00D77450">
          <w:pPr>
            <w:pStyle w:val="2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2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(3)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浮點數運算器之實作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2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26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D1544F6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3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1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加法器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3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27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38461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4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2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乘法器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4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30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FA768B" w14:textId="77777777" w:rsidR="00D77450" w:rsidRPr="00A94BD9" w:rsidRDefault="00BD20BB" w:rsidP="00D77450">
          <w:pPr>
            <w:pStyle w:val="2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5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 xml:space="preserve">(4) 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遊戲進行與螢幕顯示相關設計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5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32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A2B59F" w14:textId="77777777" w:rsidR="00D77450" w:rsidRPr="00A94BD9" w:rsidRDefault="00BD20BB" w:rsidP="00D77450">
          <w:pPr>
            <w:pStyle w:val="3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6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1. TOP_SLAVE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6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32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1E69CF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7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2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STATE_CHANGE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7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33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CDE3E5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8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3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RANDOM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8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34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3AC9CC9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69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4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SLAVE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69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35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07A7A3" w14:textId="77777777" w:rsidR="00D77450" w:rsidRPr="00A94BD9" w:rsidRDefault="00BD20BB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0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5.</w:t>
            </w:r>
            <w:r w:rsidR="00D77450" w:rsidRPr="00A94BD9">
              <w:rPr>
                <w:rFonts w:ascii="標楷體" w:hAnsi="標楷體"/>
                <w:noProof/>
                <w:kern w:val="2"/>
                <w:sz w:val="24"/>
                <w:szCs w:val="24"/>
              </w:rPr>
              <w:tab/>
            </w:r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VGA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0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37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B6B8CF" w14:textId="77777777" w:rsidR="00D77450" w:rsidRPr="00A94BD9" w:rsidRDefault="00BD20BB" w:rsidP="00D77450">
          <w:pPr>
            <w:pStyle w:val="1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1" w:history="1"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四、實驗結果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1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0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DCB791" w14:textId="77777777" w:rsidR="00D77450" w:rsidRPr="00A94BD9" w:rsidRDefault="00BD20BB" w:rsidP="00D77450">
          <w:pPr>
            <w:pStyle w:val="3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2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 xml:space="preserve">(1) 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光線對神經網路的敏感性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2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0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A7AF908" w14:textId="77777777" w:rsidR="00D77450" w:rsidRPr="00A94BD9" w:rsidRDefault="00BD20BB" w:rsidP="00D77450">
          <w:pPr>
            <w:pStyle w:val="3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3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 xml:space="preserve">(2) 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背景對神經網路的敏感性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3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0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AB0B36C" w14:textId="77777777" w:rsidR="00D77450" w:rsidRPr="00A94BD9" w:rsidRDefault="00BD20BB" w:rsidP="00D77450">
          <w:pPr>
            <w:pStyle w:val="3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4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 xml:space="preserve">(3) 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其他因素對神經網路的敏感性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4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0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E01877" w14:textId="77777777" w:rsidR="00D77450" w:rsidRPr="00A94BD9" w:rsidRDefault="00BD20BB" w:rsidP="00D77450">
          <w:pPr>
            <w:pStyle w:val="1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5" w:history="1"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五、討論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5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1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176C16" w14:textId="77777777" w:rsidR="00D77450" w:rsidRPr="00A94BD9" w:rsidRDefault="00BD20BB" w:rsidP="00D77450">
          <w:pPr>
            <w:pStyle w:val="2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6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(1)LUT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過小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6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1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A868C" w14:textId="77777777" w:rsidR="00D77450" w:rsidRPr="00A94BD9" w:rsidRDefault="00BD20BB" w:rsidP="00D77450">
          <w:pPr>
            <w:pStyle w:val="2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7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(2)BRAM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過小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7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1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287AC1" w14:textId="77777777" w:rsidR="00D77450" w:rsidRPr="00A94BD9" w:rsidRDefault="00BD20BB" w:rsidP="00D77450">
          <w:pPr>
            <w:pStyle w:val="2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8" w:history="1">
            <w:r w:rsidR="00D77450" w:rsidRPr="00A94BD9">
              <w:rPr>
                <w:rStyle w:val="ab"/>
                <w:rFonts w:ascii="標楷體" w:hAnsi="標楷體"/>
                <w:noProof/>
                <w:sz w:val="24"/>
                <w:szCs w:val="24"/>
              </w:rPr>
              <w:t>(3)</w:t>
            </w:r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合成過慢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8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1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FA2C69" w14:textId="77777777" w:rsidR="00D77450" w:rsidRPr="00A94BD9" w:rsidRDefault="00BD20BB" w:rsidP="00D77450">
          <w:pPr>
            <w:pStyle w:val="11"/>
            <w:tabs>
              <w:tab w:val="right" w:leader="dot" w:pos="9350"/>
            </w:tabs>
            <w:rPr>
              <w:rFonts w:ascii="標楷體" w:hAnsi="標楷體"/>
              <w:noProof/>
              <w:kern w:val="2"/>
              <w:sz w:val="24"/>
              <w:szCs w:val="24"/>
            </w:rPr>
          </w:pPr>
          <w:hyperlink w:anchor="_Toc93094079" w:history="1">
            <w:r w:rsidR="00D77450" w:rsidRPr="00A94BD9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六、結論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ab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begin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instrText xml:space="preserve"> PAGEREF _Toc93094079 \h </w:instrTex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separate"/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t>42</w:t>
            </w:r>
            <w:r w:rsidR="00D77450" w:rsidRPr="00A94BD9">
              <w:rPr>
                <w:rFonts w:ascii="標楷體" w:hAnsi="標楷體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867A02" w14:textId="77777777" w:rsidR="00D77450" w:rsidRPr="00A94BD9" w:rsidRDefault="00D77450" w:rsidP="00D77450">
          <w:pPr>
            <w:adjustRightInd w:val="0"/>
            <w:snapToGrid w:val="0"/>
            <w:contextualSpacing/>
            <w:jc w:val="both"/>
            <w:rPr>
              <w:rFonts w:ascii="標楷體" w:hAnsi="標楷體"/>
              <w:sz w:val="24"/>
              <w:szCs w:val="24"/>
            </w:rPr>
          </w:pPr>
          <w:r w:rsidRPr="00A94BD9">
            <w:rPr>
              <w:rFonts w:ascii="標楷體" w:hAnsi="標楷體"/>
              <w:b/>
              <w:bCs/>
              <w:noProof/>
              <w:sz w:val="24"/>
              <w:szCs w:val="24"/>
            </w:rPr>
            <w:lastRenderedPageBreak/>
            <w:fldChar w:fldCharType="end"/>
          </w:r>
        </w:p>
      </w:sdtContent>
    </w:sdt>
    <w:p w14:paraId="15981204" w14:textId="18036B9B" w:rsidR="00E5128F" w:rsidRPr="00A94BD9" w:rsidRDefault="00D77450" w:rsidP="00D77450">
      <w:pPr>
        <w:adjustRightInd w:val="0"/>
        <w:snapToGrid w:val="0"/>
        <w:contextualSpacing/>
        <w:jc w:val="both"/>
        <w:rPr>
          <w:rFonts w:ascii="標楷體" w:hAnsi="標楷體" w:cstheme="majorBidi"/>
          <w:spacing w:val="-10"/>
          <w:kern w:val="28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</w:t>
      </w:r>
      <w:r w:rsidR="00E5128F" w:rsidRPr="00A94BD9">
        <w:rPr>
          <w:rFonts w:ascii="標楷體" w:hAnsi="標楷體"/>
          <w:sz w:val="24"/>
          <w:szCs w:val="24"/>
        </w:rPr>
        <w:br w:type="page"/>
      </w:r>
    </w:p>
    <w:p w14:paraId="6859E170" w14:textId="17C5AD5A" w:rsidR="004B0798" w:rsidRPr="00A94BD9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0" w:name="_Toc93094051"/>
      <w:r w:rsidRPr="00A94BD9">
        <w:rPr>
          <w:rFonts w:ascii="標楷體" w:eastAsia="標楷體" w:hAnsi="標楷體" w:hint="eastAsia"/>
          <w:sz w:val="24"/>
          <w:szCs w:val="24"/>
        </w:rPr>
        <w:lastRenderedPageBreak/>
        <w:t>一、簡介</w:t>
      </w:r>
      <w:bookmarkEnd w:id="0"/>
    </w:p>
    <w:p w14:paraId="78EBA504" w14:textId="77777777" w:rsidR="0062671C" w:rsidRPr="00A94BD9" w:rsidRDefault="002C261E" w:rsidP="00A4593F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本計畫將以現場可程式化邏輯閘陣列 (Field Programmable Gate Array, FPGA) 實作電腦視覺 (Computer Vision, CV)，並以該技術實作手勢 偵測式 (Gesture Detection) 的剪刀石頭布遊戲。 </w:t>
      </w:r>
    </w:p>
    <w:p w14:paraId="76BF3680" w14:textId="77777777" w:rsidR="0062671C" w:rsidRPr="00A94BD9" w:rsidRDefault="002C261E" w:rsidP="00A4593F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首先，FPGA 會從鏡頭輸入影像資料，經影像預處理 (Image Preprocessing) 後，將資料傳遞給卷積神經網路 (Convolution Neural Network, CNN)，並交由神經網路判斷手勢，再與對手決定勝負，最終於周 邊裝置 (Peripherals) 輸出遊戲結果。 </w:t>
      </w:r>
    </w:p>
    <w:p w14:paraId="73977075" w14:textId="2BA090FD" w:rsidR="00D1106E" w:rsidRPr="00A94BD9" w:rsidRDefault="002C261E" w:rsidP="00A4593F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若是玩家獲勝；若是玩家敗北；若是玩家平手</w:t>
      </w:r>
      <w:r w:rsidR="0062671C" w:rsidRPr="00A94BD9">
        <w:rPr>
          <w:rFonts w:ascii="標楷體" w:hAnsi="標楷體" w:hint="eastAsia"/>
          <w:sz w:val="24"/>
          <w:szCs w:val="24"/>
        </w:rPr>
        <w:t>。</w:t>
      </w:r>
    </w:p>
    <w:p w14:paraId="49E70390" w14:textId="77777777" w:rsidR="00717A57" w:rsidRPr="00A94BD9" w:rsidRDefault="00717A57" w:rsidP="00A4593F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5ABA5A9B" w14:textId="77777777" w:rsidR="0062671C" w:rsidRPr="00A94BD9" w:rsidRDefault="0062671C" w:rsidP="0062671C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在本專案中，我們做出了以下貢獻</w:t>
      </w:r>
    </w:p>
    <w:p w14:paraId="3A32D728" w14:textId="0CADD4A3" w:rsidR="0062671C" w:rsidRPr="00A94BD9" w:rsidRDefault="00717A57" w:rsidP="00984025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</w:t>
      </w:r>
      <w:r w:rsidRPr="00A94BD9">
        <w:rPr>
          <w:rFonts w:ascii="標楷體" w:hAnsi="標楷體"/>
          <w:sz w:val="24"/>
          <w:szCs w:val="24"/>
        </w:rPr>
        <w:t xml:space="preserve">1) </w:t>
      </w:r>
      <w:r w:rsidR="0062671C" w:rsidRPr="00A94BD9">
        <w:rPr>
          <w:rFonts w:ascii="標楷體" w:hAnsi="標楷體" w:hint="eastAsia"/>
          <w:sz w:val="24"/>
          <w:szCs w:val="24"/>
        </w:rPr>
        <w:t>設計一份</w:t>
      </w:r>
      <w:r w:rsidR="0062671C" w:rsidRPr="00A94BD9">
        <w:rPr>
          <w:rFonts w:ascii="標楷體" w:hAnsi="標楷體"/>
          <w:sz w:val="24"/>
          <w:szCs w:val="24"/>
        </w:rPr>
        <w:t xml:space="preserve"> VGA 遊戲</w:t>
      </w:r>
    </w:p>
    <w:p w14:paraId="4B74F41F" w14:textId="2E37FFB5" w:rsidR="0062671C" w:rsidRPr="00A94BD9" w:rsidRDefault="00717A57" w:rsidP="00984025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</w:t>
      </w:r>
      <w:r w:rsidRPr="00A94BD9">
        <w:rPr>
          <w:rFonts w:ascii="標楷體" w:hAnsi="標楷體"/>
          <w:sz w:val="24"/>
          <w:szCs w:val="24"/>
        </w:rPr>
        <w:t xml:space="preserve">2) </w:t>
      </w:r>
      <w:r w:rsidR="0062671C" w:rsidRPr="00A94BD9">
        <w:rPr>
          <w:rFonts w:ascii="標楷體" w:hAnsi="標楷體" w:hint="eastAsia"/>
          <w:sz w:val="24"/>
          <w:szCs w:val="24"/>
        </w:rPr>
        <w:t>設計一份神經網路</w:t>
      </w:r>
    </w:p>
    <w:p w14:paraId="60C613E3" w14:textId="60F01127" w:rsidR="0062671C" w:rsidRPr="00A94BD9" w:rsidRDefault="00717A57" w:rsidP="00984025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</w:t>
      </w:r>
      <w:r w:rsidRPr="00A94BD9">
        <w:rPr>
          <w:rFonts w:ascii="標楷體" w:hAnsi="標楷體"/>
          <w:sz w:val="24"/>
          <w:szCs w:val="24"/>
        </w:rPr>
        <w:t xml:space="preserve">3) </w:t>
      </w:r>
      <w:r w:rsidR="0062671C" w:rsidRPr="00A94BD9">
        <w:rPr>
          <w:rFonts w:ascii="標楷體" w:hAnsi="標楷體" w:hint="eastAsia"/>
          <w:sz w:val="24"/>
          <w:szCs w:val="24"/>
        </w:rPr>
        <w:t>對神經網路進行較為深度的調教</w:t>
      </w:r>
    </w:p>
    <w:p w14:paraId="29F5E85F" w14:textId="340BB8DD" w:rsidR="0062671C" w:rsidRPr="00A94BD9" w:rsidRDefault="00717A57" w:rsidP="00984025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</w:t>
      </w:r>
      <w:r w:rsidRPr="00A94BD9">
        <w:rPr>
          <w:rFonts w:ascii="標楷體" w:hAnsi="標楷體"/>
          <w:sz w:val="24"/>
          <w:szCs w:val="24"/>
        </w:rPr>
        <w:t xml:space="preserve">4) </w:t>
      </w:r>
      <w:r w:rsidR="0062671C" w:rsidRPr="00A94BD9">
        <w:rPr>
          <w:rFonts w:ascii="標楷體" w:hAnsi="標楷體" w:hint="eastAsia"/>
          <w:sz w:val="24"/>
          <w:szCs w:val="24"/>
        </w:rPr>
        <w:t>設計並公開一份全</w:t>
      </w:r>
      <w:r w:rsidR="0062671C" w:rsidRPr="00A94BD9">
        <w:rPr>
          <w:rFonts w:ascii="標楷體" w:hAnsi="標楷體"/>
          <w:sz w:val="24"/>
          <w:szCs w:val="24"/>
        </w:rPr>
        <w:t xml:space="preserve"> Combinatorial Circuit 的 FPU (Floating point Processing Unit)</w:t>
      </w:r>
    </w:p>
    <w:p w14:paraId="59E0567B" w14:textId="395DCF81" w:rsidR="0062671C" w:rsidRPr="00A94BD9" w:rsidRDefault="00717A57" w:rsidP="00984025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</w:t>
      </w:r>
      <w:r w:rsidRPr="00A94BD9">
        <w:rPr>
          <w:rFonts w:ascii="標楷體" w:hAnsi="標楷體"/>
          <w:sz w:val="24"/>
          <w:szCs w:val="24"/>
        </w:rPr>
        <w:t>5)</w:t>
      </w:r>
      <w:r w:rsidR="00503D59" w:rsidRPr="00A94BD9">
        <w:rPr>
          <w:rFonts w:ascii="標楷體" w:hAnsi="標楷體"/>
          <w:sz w:val="24"/>
          <w:szCs w:val="24"/>
        </w:rPr>
        <w:t xml:space="preserve"> </w:t>
      </w:r>
      <w:r w:rsidR="0062671C" w:rsidRPr="00A94BD9">
        <w:rPr>
          <w:rFonts w:ascii="標楷體" w:hAnsi="標楷體" w:hint="eastAsia"/>
          <w:sz w:val="24"/>
          <w:szCs w:val="24"/>
        </w:rPr>
        <w:t>利用兩片</w:t>
      </w:r>
      <w:r w:rsidR="0062671C" w:rsidRPr="00A94BD9">
        <w:rPr>
          <w:rFonts w:ascii="標楷體" w:hAnsi="標楷體"/>
          <w:sz w:val="24"/>
          <w:szCs w:val="24"/>
        </w:rPr>
        <w:t xml:space="preserve"> FPGA 以最大化利用硬體資源</w:t>
      </w:r>
    </w:p>
    <w:p w14:paraId="1885A93D" w14:textId="77777777" w:rsidR="0062671C" w:rsidRPr="00A94BD9" w:rsidRDefault="0062671C" w:rsidP="00A4593F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6E344304" w14:textId="65FBE078" w:rsidR="009D4B3C" w:rsidRPr="00A94BD9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76F6EC9E" w14:textId="75847B3D" w:rsidR="009D4B3C" w:rsidRPr="00A94BD9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1" w:name="_Toc93094052"/>
      <w:r w:rsidRPr="00A94BD9">
        <w:rPr>
          <w:rFonts w:ascii="標楷體" w:eastAsia="標楷體" w:hAnsi="標楷體" w:hint="eastAsia"/>
          <w:sz w:val="24"/>
          <w:szCs w:val="24"/>
        </w:rPr>
        <w:lastRenderedPageBreak/>
        <w:t>二、動機</w:t>
      </w:r>
      <w:bookmarkEnd w:id="1"/>
    </w:p>
    <w:p w14:paraId="7678CDD1" w14:textId="51388D24" w:rsidR="00F16A15" w:rsidRPr="00A94BD9" w:rsidRDefault="00AA3067" w:rsidP="007541E8">
      <w:pPr>
        <w:ind w:firstLine="720"/>
        <w:contextualSpacing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在這冷冷的冬天</w:t>
      </w:r>
      <w:r w:rsidR="00046095" w:rsidRPr="00A94BD9">
        <w:rPr>
          <w:rFonts w:ascii="標楷體" w:hAnsi="標楷體" w:hint="eastAsia"/>
          <w:sz w:val="24"/>
          <w:szCs w:val="24"/>
        </w:rPr>
        <w:t>裡</w:t>
      </w:r>
      <w:r w:rsidRPr="00A94BD9">
        <w:rPr>
          <w:rFonts w:ascii="標楷體" w:hAnsi="標楷體" w:hint="eastAsia"/>
          <w:sz w:val="24"/>
          <w:szCs w:val="24"/>
        </w:rPr>
        <w:t>，宿舍的室友卻都和男朋友跑去約會了QQ，找不到人陪我玩遊戲的我只好突發奇想</w:t>
      </w:r>
      <w:r w:rsidR="00046095" w:rsidRPr="00A94BD9">
        <w:rPr>
          <w:rFonts w:ascii="標楷體" w:hAnsi="標楷體" w:hint="eastAsia"/>
          <w:sz w:val="24"/>
          <w:szCs w:val="24"/>
        </w:rPr>
        <w:t>，製作一款可以自己和自己玩的遊戲，C</w:t>
      </w:r>
      <w:r w:rsidR="00046095" w:rsidRPr="00A94BD9">
        <w:rPr>
          <w:rFonts w:ascii="標楷體" w:hAnsi="標楷體"/>
          <w:sz w:val="24"/>
          <w:szCs w:val="24"/>
        </w:rPr>
        <w:t>NN</w:t>
      </w:r>
      <w:r w:rsidR="00046095" w:rsidRPr="00A94BD9">
        <w:rPr>
          <w:rFonts w:ascii="標楷體" w:hAnsi="標楷體" w:hint="eastAsia"/>
          <w:sz w:val="24"/>
          <w:szCs w:val="24"/>
        </w:rPr>
        <w:t>猜拳機就這樣誕生。</w:t>
      </w:r>
    </w:p>
    <w:p w14:paraId="018B76B9" w14:textId="0E910315" w:rsidR="00046095" w:rsidRPr="00A94BD9" w:rsidRDefault="009173B6" w:rsidP="007541E8">
      <w:pPr>
        <w:ind w:firstLine="720"/>
        <w:contextualSpacing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一開始只是想玩剪刀石頭布，</w:t>
      </w:r>
      <w:r w:rsidR="001879DA" w:rsidRPr="00A94BD9">
        <w:rPr>
          <w:rFonts w:ascii="標楷體" w:hAnsi="標楷體" w:hint="eastAsia"/>
          <w:sz w:val="24"/>
          <w:szCs w:val="24"/>
        </w:rPr>
        <w:t>但只用輸入選項的方式太無趣了，於是決定利用影像辨識的方式進行實作，這樣</w:t>
      </w:r>
      <w:r w:rsidR="0094303C" w:rsidRPr="00A94BD9">
        <w:rPr>
          <w:rFonts w:ascii="標楷體" w:hAnsi="標楷體" w:hint="eastAsia"/>
          <w:sz w:val="24"/>
          <w:szCs w:val="24"/>
        </w:rPr>
        <w:t>就能夠</w:t>
      </w:r>
      <w:r w:rsidR="00381815" w:rsidRPr="00A94BD9">
        <w:rPr>
          <w:rFonts w:ascii="標楷體" w:hAnsi="標楷體" w:hint="eastAsia"/>
          <w:sz w:val="24"/>
          <w:szCs w:val="24"/>
        </w:rPr>
        <w:t>體驗出拳的爽感，</w:t>
      </w:r>
      <w:r w:rsidR="0031191A" w:rsidRPr="00A94BD9">
        <w:rPr>
          <w:rFonts w:ascii="標楷體" w:hAnsi="標楷體" w:hint="eastAsia"/>
          <w:sz w:val="24"/>
          <w:szCs w:val="24"/>
        </w:rPr>
        <w:t>另外為了增加遊戲的刺激性，</w:t>
      </w:r>
      <w:r w:rsidR="00381815" w:rsidRPr="00A94BD9">
        <w:rPr>
          <w:rFonts w:ascii="標楷體" w:hAnsi="標楷體" w:hint="eastAsia"/>
          <w:sz w:val="24"/>
          <w:szCs w:val="24"/>
        </w:rPr>
        <w:t>也</w:t>
      </w:r>
      <w:r w:rsidR="0031191A" w:rsidRPr="00A94BD9">
        <w:rPr>
          <w:rFonts w:ascii="標楷體" w:hAnsi="標楷體" w:hint="eastAsia"/>
          <w:sz w:val="24"/>
          <w:szCs w:val="24"/>
        </w:rPr>
        <w:t>增加了</w:t>
      </w:r>
      <w:r w:rsidR="00381815" w:rsidRPr="00A94BD9">
        <w:rPr>
          <w:rFonts w:ascii="標楷體" w:hAnsi="標楷體" w:hint="eastAsia"/>
          <w:sz w:val="24"/>
          <w:szCs w:val="24"/>
        </w:rPr>
        <w:t>亂數</w:t>
      </w:r>
      <w:r w:rsidR="0031191A" w:rsidRPr="00A94BD9">
        <w:rPr>
          <w:rFonts w:ascii="標楷體" w:hAnsi="標楷體" w:hint="eastAsia"/>
          <w:sz w:val="24"/>
          <w:szCs w:val="24"/>
        </w:rPr>
        <w:t>的對手與玩家較勁</w:t>
      </w:r>
      <w:r w:rsidR="00381815" w:rsidRPr="00A94BD9">
        <w:rPr>
          <w:rFonts w:ascii="標楷體" w:hAnsi="標楷體" w:hint="eastAsia"/>
          <w:sz w:val="24"/>
          <w:szCs w:val="24"/>
        </w:rPr>
        <w:t>，看看</w:t>
      </w:r>
      <w:r w:rsidR="008E469E" w:rsidRPr="00A94BD9">
        <w:rPr>
          <w:rFonts w:ascii="標楷體" w:hAnsi="標楷體" w:hint="eastAsia"/>
          <w:sz w:val="24"/>
          <w:szCs w:val="24"/>
        </w:rPr>
        <w:t>到底是</w:t>
      </w:r>
      <w:r w:rsidR="00381815" w:rsidRPr="00A94BD9">
        <w:rPr>
          <w:rFonts w:ascii="標楷體" w:hAnsi="標楷體" w:hint="eastAsia"/>
          <w:sz w:val="24"/>
          <w:szCs w:val="24"/>
        </w:rPr>
        <w:t>誰比較厲害，</w:t>
      </w:r>
      <w:r w:rsidR="001B72EB" w:rsidRPr="00A94BD9">
        <w:rPr>
          <w:rFonts w:ascii="標楷體" w:hAnsi="標楷體" w:hint="eastAsia"/>
          <w:sz w:val="24"/>
          <w:szCs w:val="24"/>
        </w:rPr>
        <w:t>於是成品就慢慢的成形了！</w:t>
      </w:r>
    </w:p>
    <w:p w14:paraId="6C2FF233" w14:textId="6C967896" w:rsidR="00B9406B" w:rsidRPr="00A94BD9" w:rsidRDefault="00B9406B" w:rsidP="00B9406B">
      <w:pPr>
        <w:ind w:firstLine="720"/>
        <w:contextualSpacing/>
        <w:jc w:val="center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6C1693DA" wp14:editId="3B0FEA26">
            <wp:extent cx="2286000" cy="2286000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421045" w14:textId="0876ECFA" w:rsidR="009D4B3C" w:rsidRPr="00A94BD9" w:rsidRDefault="009D4B3C" w:rsidP="0035498E">
      <w:pPr>
        <w:adjustRightInd w:val="0"/>
        <w:snapToGrid w:val="0"/>
        <w:contextualSpacing/>
        <w:jc w:val="both"/>
        <w:rPr>
          <w:rFonts w:ascii="標楷體" w:hAnsi="標楷體" w:cstheme="majorBidi"/>
          <w:spacing w:val="-10"/>
          <w:kern w:val="28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79E05DD5" w14:textId="32FC1E96" w:rsidR="009D4B3C" w:rsidRPr="00A94BD9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" w:name="_Toc93094053"/>
      <w:r w:rsidRPr="00A94BD9">
        <w:rPr>
          <w:rFonts w:ascii="標楷體" w:eastAsia="標楷體" w:hAnsi="標楷體" w:hint="eastAsia"/>
          <w:sz w:val="24"/>
          <w:szCs w:val="24"/>
        </w:rPr>
        <w:lastRenderedPageBreak/>
        <w:t>三、系統規格</w:t>
      </w:r>
      <w:bookmarkEnd w:id="2"/>
    </w:p>
    <w:p w14:paraId="0D2E25A8" w14:textId="6975E6C4" w:rsidR="00755ED7" w:rsidRPr="00A94BD9" w:rsidRDefault="004D1EA7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3" w:name="_Toc93094054"/>
      <w:r w:rsidRPr="00A94BD9">
        <w:rPr>
          <w:rFonts w:ascii="標楷體" w:eastAsia="標楷體" w:hAnsi="標楷體" w:hint="eastAsia"/>
          <w:sz w:val="24"/>
          <w:szCs w:val="24"/>
        </w:rPr>
        <w:t>(1)神經網路之設計</w:t>
      </w:r>
      <w:bookmarkEnd w:id="3"/>
    </w:p>
    <w:p w14:paraId="369ECCA8" w14:textId="77777777" w:rsidR="00755ED7" w:rsidRPr="00A94BD9" w:rsidRDefault="00755ED7" w:rsidP="0035498E">
      <w:pPr>
        <w:adjustRightInd w:val="0"/>
        <w:snapToGrid w:val="0"/>
        <w:ind w:left="108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下圖為神經網路之結構圖，由圖可見該網路使用了雙層的卷積、池化層，並於神經網路的末端加入全連接層。</w:t>
      </w:r>
    </w:p>
    <w:p w14:paraId="051E08E0" w14:textId="77777777" w:rsidR="00755ED7" w:rsidRPr="00A94BD9" w:rsidRDefault="00755ED7" w:rsidP="0035498E">
      <w:pPr>
        <w:adjustRightInd w:val="0"/>
        <w:snapToGrid w:val="0"/>
        <w:ind w:left="36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13921B3C" wp14:editId="672B81B2">
            <wp:extent cx="3619500" cy="6197600"/>
            <wp:effectExtent l="0" t="0" r="0" b="0"/>
            <wp:docPr id="4" name="圖片 4" descr="C:\Users\lawre\AppData\Local\Microsoft\Windows\INetCache\Content.MSO\F2217406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awre\AppData\Local\Microsoft\Windows\INetCache\Content.MSO\F2217406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619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7238F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002C08E8" w14:textId="776AFC12" w:rsidR="00755ED7" w:rsidRPr="00A94BD9" w:rsidRDefault="00755ED7" w:rsidP="0035498E">
      <w:pPr>
        <w:adjustRightInd w:val="0"/>
        <w:snapToGrid w:val="0"/>
        <w:ind w:left="108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lastRenderedPageBreak/>
        <w:t>下圖為原始訓練資料，由於F</w:t>
      </w:r>
      <w:r w:rsidRPr="00A94BD9">
        <w:rPr>
          <w:rFonts w:ascii="標楷體" w:hAnsi="標楷體"/>
          <w:sz w:val="24"/>
          <w:szCs w:val="24"/>
        </w:rPr>
        <w:t>PGA</w:t>
      </w:r>
      <w:r w:rsidRPr="00A94BD9">
        <w:rPr>
          <w:rFonts w:ascii="標楷體" w:hAnsi="標楷體" w:hint="eastAsia"/>
          <w:sz w:val="24"/>
          <w:szCs w:val="24"/>
        </w:rPr>
        <w:t>運算資源相當有限，因此必須先降低解析度，方可將神經網路燒入</w:t>
      </w:r>
      <w:r w:rsidRPr="00A94BD9">
        <w:rPr>
          <w:rFonts w:ascii="標楷體" w:hAnsi="標楷體"/>
          <w:sz w:val="24"/>
          <w:szCs w:val="24"/>
        </w:rPr>
        <w:t>FPGA</w:t>
      </w:r>
      <w:r w:rsidRPr="00A94BD9">
        <w:rPr>
          <w:rFonts w:ascii="標楷體" w:hAnsi="標楷體" w:hint="eastAsia"/>
          <w:sz w:val="24"/>
          <w:szCs w:val="24"/>
        </w:rPr>
        <w:t>中。下圖為訓練用的原始圖片，可以發現原始圖片為</w:t>
      </w:r>
      <w:r w:rsidRPr="00A94BD9">
        <w:rPr>
          <w:rFonts w:ascii="標楷體" w:hAnsi="標楷體"/>
          <w:sz w:val="24"/>
          <w:szCs w:val="24"/>
        </w:rPr>
        <w:t>300x300</w:t>
      </w:r>
      <w:r w:rsidRPr="00A94BD9">
        <w:rPr>
          <w:rFonts w:ascii="標楷體" w:hAnsi="標楷體" w:hint="eastAsia"/>
          <w:sz w:val="24"/>
          <w:szCs w:val="24"/>
        </w:rPr>
        <w:t>的手勢資料。</w:t>
      </w:r>
    </w:p>
    <w:p w14:paraId="345E6BBF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0B1B6CA6" wp14:editId="4B7C563E">
            <wp:extent cx="5220863" cy="4801870"/>
            <wp:effectExtent l="0" t="0" r="0" b="0"/>
            <wp:docPr id="5" name="圖片 5" descr="C:\Users\lawre\AppData\Local\Microsoft\Windows\INetCache\Content.MSO\C9312604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awre\AppData\Local\Microsoft\Windows\INetCache\Content.MSO\C9312604.t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744" cy="4828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85276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48603316" w14:textId="23FE0565" w:rsidR="00755ED7" w:rsidRPr="00A94BD9" w:rsidRDefault="00755ED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lastRenderedPageBreak/>
        <w:t>下圖為訓練用的壓縮後圖片，可以見到壓縮後只有</w:t>
      </w:r>
      <w:r w:rsidRPr="00A94BD9">
        <w:rPr>
          <w:rFonts w:ascii="標楷體" w:hAnsi="標楷體"/>
          <w:sz w:val="24"/>
          <w:szCs w:val="24"/>
        </w:rPr>
        <w:t>25x25</w:t>
      </w:r>
      <w:r w:rsidRPr="00A94BD9">
        <w:rPr>
          <w:rFonts w:ascii="標楷體" w:hAnsi="標楷體" w:hint="eastAsia"/>
          <w:sz w:val="24"/>
          <w:szCs w:val="24"/>
        </w:rPr>
        <w:t>的解析度。</w:t>
      </w:r>
    </w:p>
    <w:p w14:paraId="2D94B201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169960D3" wp14:editId="04C8954B">
            <wp:extent cx="5397207" cy="5011692"/>
            <wp:effectExtent l="0" t="0" r="0" b="0"/>
            <wp:docPr id="6" name="圖片 6" descr="C:\Users\lawre\AppData\Local\Microsoft\Windows\INetCache\Content.MSO\2814EEB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2814EEB2.tmp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4587" cy="5018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D9021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380F0B92" w14:textId="70DFBD36" w:rsidR="00755ED7" w:rsidRPr="00A94BD9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lastRenderedPageBreak/>
        <w:t xml:space="preserve">為了增加模型的穩健度，我們對訓練資料進行資料擴增 </w:t>
      </w:r>
      <w:r w:rsidRPr="00A94BD9">
        <w:rPr>
          <w:rFonts w:ascii="標楷體" w:hAnsi="標楷體"/>
          <w:sz w:val="24"/>
          <w:szCs w:val="24"/>
        </w:rPr>
        <w:t>(Data Augmentation)</w:t>
      </w:r>
      <w:r w:rsidRPr="00A94BD9">
        <w:rPr>
          <w:rFonts w:ascii="標楷體" w:hAnsi="標楷體" w:hint="eastAsia"/>
          <w:sz w:val="24"/>
          <w:szCs w:val="24"/>
        </w:rPr>
        <w:t>，下圖為擴增後的訓練資料。</w:t>
      </w:r>
    </w:p>
    <w:p w14:paraId="343BA1C1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28001509" wp14:editId="1292C02F">
            <wp:extent cx="5539838" cy="5144135"/>
            <wp:effectExtent l="0" t="0" r="3810" b="0"/>
            <wp:docPr id="7" name="圖片 7" descr="C:\Users\lawre\AppData\Local\Microsoft\Windows\INetCache\Content.MSO\30A2F190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30A2F190.t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544" cy="5150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9280D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50426ABD" w14:textId="2C90A5FF" w:rsidR="00755ED7" w:rsidRPr="00A94BD9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lastRenderedPageBreak/>
        <w:t>由於F</w:t>
      </w:r>
      <w:r w:rsidRPr="00A94BD9">
        <w:rPr>
          <w:rFonts w:ascii="標楷體" w:hAnsi="標楷體"/>
          <w:sz w:val="24"/>
          <w:szCs w:val="24"/>
        </w:rPr>
        <w:t>PGA</w:t>
      </w:r>
      <w:r w:rsidRPr="00A94BD9">
        <w:rPr>
          <w:rFonts w:ascii="標楷體" w:hAnsi="標楷體" w:hint="eastAsia"/>
          <w:sz w:val="24"/>
          <w:szCs w:val="24"/>
        </w:rPr>
        <w:t>的記憶體容量相當有限，本神經網路只使用約略</w:t>
      </w:r>
      <w:r w:rsidRPr="00A94BD9">
        <w:rPr>
          <w:rFonts w:ascii="標楷體" w:hAnsi="標楷體"/>
          <w:sz w:val="24"/>
          <w:szCs w:val="24"/>
        </w:rPr>
        <w:t>5000</w:t>
      </w:r>
      <w:r w:rsidRPr="00A94BD9">
        <w:rPr>
          <w:rFonts w:ascii="標楷體" w:hAnsi="標楷體" w:hint="eastAsia"/>
          <w:sz w:val="24"/>
          <w:szCs w:val="24"/>
        </w:rPr>
        <w:t>個參數，每個參數都是一個</w:t>
      </w:r>
      <w:r w:rsidRPr="00A94BD9">
        <w:rPr>
          <w:rFonts w:ascii="標楷體" w:hAnsi="標楷體"/>
          <w:sz w:val="24"/>
          <w:szCs w:val="24"/>
        </w:rPr>
        <w:t>32</w:t>
      </w:r>
      <w:r w:rsidRPr="00A94BD9">
        <w:rPr>
          <w:rFonts w:ascii="標楷體" w:hAnsi="標楷體" w:hint="eastAsia"/>
          <w:sz w:val="24"/>
          <w:szCs w:val="24"/>
        </w:rPr>
        <w:t>位元浮點數。</w:t>
      </w:r>
    </w:p>
    <w:p w14:paraId="1F05C3C8" w14:textId="77777777" w:rsidR="00755ED7" w:rsidRPr="00A94BD9" w:rsidRDefault="00755ED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284122B0" wp14:editId="0E7D32C7">
            <wp:extent cx="5437787" cy="5295265"/>
            <wp:effectExtent l="0" t="0" r="0" b="63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52635" cy="5309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49172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5DC69DAF" w14:textId="5A6BED97" w:rsidR="00755ED7" w:rsidRPr="00A94BD9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lastRenderedPageBreak/>
        <w:t>模型採用</w:t>
      </w:r>
      <w:r w:rsidR="000E21C5" w:rsidRPr="00A94BD9">
        <w:rPr>
          <w:rFonts w:ascii="標楷體" w:hAnsi="標楷體"/>
          <w:sz w:val="24"/>
          <w:szCs w:val="24"/>
        </w:rPr>
        <w:t>Adam</w:t>
      </w:r>
      <w:r w:rsidRPr="00A94BD9">
        <w:rPr>
          <w:rFonts w:ascii="標楷體" w:hAnsi="標楷體" w:hint="eastAsia"/>
          <w:sz w:val="24"/>
          <w:szCs w:val="24"/>
        </w:rPr>
        <w:t>進行最佳化，學習率採</w:t>
      </w:r>
      <w:r w:rsidRPr="00A94BD9">
        <w:rPr>
          <w:rFonts w:ascii="標楷體" w:hAnsi="標楷體"/>
          <w:sz w:val="24"/>
          <w:szCs w:val="24"/>
        </w:rPr>
        <w:t>0.001</w:t>
      </w:r>
      <w:r w:rsidRPr="00A94BD9">
        <w:rPr>
          <w:rFonts w:ascii="標楷體" w:hAnsi="標楷體" w:hint="eastAsia"/>
          <w:sz w:val="24"/>
          <w:szCs w:val="24"/>
        </w:rPr>
        <w:t>，並訓練</w:t>
      </w:r>
      <w:r w:rsidRPr="00A94BD9">
        <w:rPr>
          <w:rFonts w:ascii="標楷體" w:hAnsi="標楷體"/>
          <w:sz w:val="24"/>
          <w:szCs w:val="24"/>
        </w:rPr>
        <w:t>30</w:t>
      </w:r>
      <w:r w:rsidRPr="00A94BD9">
        <w:rPr>
          <w:rFonts w:ascii="標楷體" w:hAnsi="標楷體" w:hint="eastAsia"/>
          <w:sz w:val="24"/>
          <w:szCs w:val="24"/>
        </w:rPr>
        <w:t>個</w:t>
      </w:r>
      <w:r w:rsidRPr="00A94BD9">
        <w:rPr>
          <w:rFonts w:ascii="標楷體" w:hAnsi="標楷體"/>
          <w:sz w:val="24"/>
          <w:szCs w:val="24"/>
        </w:rPr>
        <w:t>Epoch</w:t>
      </w:r>
      <w:r w:rsidRPr="00A94BD9">
        <w:rPr>
          <w:rFonts w:ascii="標楷體" w:hAnsi="標楷體" w:hint="eastAsia"/>
          <w:sz w:val="24"/>
          <w:szCs w:val="24"/>
        </w:rPr>
        <w:t>，下圖為訓練過程。由圖可見，訓練資料集與測試資料集無明顯差距，由此可以排除模型過擬合</w:t>
      </w:r>
      <w:r w:rsidRPr="00A94BD9">
        <w:rPr>
          <w:rFonts w:ascii="標楷體" w:hAnsi="標楷體"/>
          <w:sz w:val="24"/>
          <w:szCs w:val="24"/>
        </w:rPr>
        <w:t>(Overfitting)</w:t>
      </w:r>
      <w:r w:rsidRPr="00A94BD9">
        <w:rPr>
          <w:rFonts w:ascii="標楷體" w:hAnsi="標楷體" w:hint="eastAsia"/>
          <w:sz w:val="24"/>
          <w:szCs w:val="24"/>
        </w:rPr>
        <w:t>之可能。</w:t>
      </w:r>
    </w:p>
    <w:p w14:paraId="279C31FF" w14:textId="60F167ED" w:rsidR="00755ED7" w:rsidRPr="00A94BD9" w:rsidRDefault="00E5128F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5957B3E3" wp14:editId="282CC9C3">
            <wp:simplePos x="0" y="0"/>
            <wp:positionH relativeFrom="margin">
              <wp:align>center</wp:align>
            </wp:positionH>
            <wp:positionV relativeFrom="paragraph">
              <wp:posOffset>24130</wp:posOffset>
            </wp:positionV>
            <wp:extent cx="4969510" cy="3276600"/>
            <wp:effectExtent l="0" t="0" r="0" b="0"/>
            <wp:wrapSquare wrapText="bothSides"/>
            <wp:docPr id="9" name="圖片 9" descr="C:\Users\lawre\AppData\Local\Microsoft\Windows\INetCache\Content.MSO\71FA9E1E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awre\AppData\Local\Microsoft\Windows\INetCache\Content.MSO\71FA9E1E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349"/>
                    <a:stretch/>
                  </pic:blipFill>
                  <pic:spPr bwMode="auto">
                    <a:xfrm>
                      <a:off x="0" y="0"/>
                      <a:ext cx="496951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E36BAEF" w14:textId="03355DD8" w:rsidR="00755ED7" w:rsidRPr="00A94BD9" w:rsidRDefault="00E5128F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6462F87E" wp14:editId="315DEC41">
            <wp:simplePos x="0" y="0"/>
            <wp:positionH relativeFrom="margin">
              <wp:align>center</wp:align>
            </wp:positionH>
            <wp:positionV relativeFrom="paragraph">
              <wp:posOffset>3158490</wp:posOffset>
            </wp:positionV>
            <wp:extent cx="4791075" cy="3190204"/>
            <wp:effectExtent l="0" t="0" r="0" b="0"/>
            <wp:wrapTopAndBottom/>
            <wp:docPr id="10" name="圖片 10" descr="C:\Users\lawre\AppData\Local\Microsoft\Windows\INetCache\Content.MSO\97EE8FD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awre\AppData\Local\Microsoft\Windows\INetCache\Content.MSO\97EE8FDC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50"/>
                    <a:stretch/>
                  </pic:blipFill>
                  <pic:spPr bwMode="auto">
                    <a:xfrm>
                      <a:off x="0" y="0"/>
                      <a:ext cx="4791075" cy="3190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55ED7" w:rsidRPr="00A94BD9">
        <w:rPr>
          <w:rFonts w:ascii="標楷體" w:hAnsi="標楷體"/>
          <w:sz w:val="24"/>
          <w:szCs w:val="24"/>
        </w:rPr>
        <w:br w:type="page"/>
      </w:r>
    </w:p>
    <w:p w14:paraId="04AE3E9E" w14:textId="561087AD" w:rsidR="00755ED7" w:rsidRPr="00A94BD9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lastRenderedPageBreak/>
        <w:t>在現實世界測試</w:t>
      </w:r>
      <w:r w:rsidRPr="00A94BD9">
        <w:rPr>
          <w:rFonts w:ascii="標楷體" w:hAnsi="標楷體"/>
          <w:sz w:val="24"/>
          <w:szCs w:val="24"/>
        </w:rPr>
        <w:t>(Real Life Testing)</w:t>
      </w:r>
      <w:r w:rsidRPr="00A94BD9">
        <w:rPr>
          <w:rFonts w:ascii="標楷體" w:hAnsi="標楷體" w:hint="eastAsia"/>
          <w:sz w:val="24"/>
          <w:szCs w:val="24"/>
        </w:rPr>
        <w:t>時，剪刀與布都能被準確的辨識，唯獨石頭無法被精確辨識；不僅如此，測試結果也顯示模型對光照角度、光線強度相當敏感。因此，於實際應用時，應維持穩定光源。下圖展示石頭無法被準確辨識。</w:t>
      </w:r>
    </w:p>
    <w:p w14:paraId="2BA4D412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1BC8DFB1" wp14:editId="043A5C07">
            <wp:extent cx="3267075" cy="2449517"/>
            <wp:effectExtent l="0" t="0" r="0" b="8255"/>
            <wp:docPr id="11" name="圖片 11" descr="https://i.imgur.com/yc4m7m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i.imgur.com/yc4m7mk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705" cy="246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87181" w14:textId="77777777" w:rsidR="00755ED7" w:rsidRPr="00A94BD9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4DE91A09" wp14:editId="0298AC88">
            <wp:extent cx="4524375" cy="2804408"/>
            <wp:effectExtent l="0" t="0" r="0" b="0"/>
            <wp:docPr id="13" name="圖片 13" descr="https://i.imgur.com/zRDKaP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i.imgur.com/zRDKaP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6" t="43304" r="68910" b="26496"/>
                    <a:stretch/>
                  </pic:blipFill>
                  <pic:spPr bwMode="auto">
                    <a:xfrm>
                      <a:off x="0" y="0"/>
                      <a:ext cx="4549143" cy="281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540CA" w14:textId="448DF626" w:rsidR="00C92C64" w:rsidRPr="00A94BD9" w:rsidRDefault="00C92C64" w:rsidP="0035498E">
      <w:pPr>
        <w:adjustRightInd w:val="0"/>
        <w:snapToGrid w:val="0"/>
        <w:spacing w:before="24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lastRenderedPageBreak/>
        <w:t>為降低神經網路的參數使用量，我們曾採用P</w:t>
      </w:r>
      <w:r w:rsidRPr="00A94BD9">
        <w:rPr>
          <w:rFonts w:ascii="標楷體" w:hAnsi="標楷體"/>
          <w:sz w:val="24"/>
          <w:szCs w:val="24"/>
        </w:rPr>
        <w:t>CA (Primary Content Analysis</w:t>
      </w:r>
      <w:r w:rsidRPr="00A94BD9">
        <w:rPr>
          <w:rFonts w:ascii="標楷體" w:hAnsi="標楷體" w:hint="eastAsia"/>
          <w:sz w:val="24"/>
          <w:szCs w:val="24"/>
        </w:rPr>
        <w:t>,</w:t>
      </w:r>
      <w:r w:rsidRPr="00A94BD9">
        <w:rPr>
          <w:rFonts w:ascii="標楷體" w:hAnsi="標楷體"/>
          <w:sz w:val="24"/>
          <w:szCs w:val="24"/>
        </w:rPr>
        <w:t xml:space="preserve"> </w:t>
      </w:r>
      <w:r w:rsidRPr="00A94BD9">
        <w:rPr>
          <w:rFonts w:ascii="標楷體" w:hAnsi="標楷體" w:hint="eastAsia"/>
          <w:sz w:val="24"/>
          <w:szCs w:val="24"/>
        </w:rPr>
        <w:t>主成分分析</w:t>
      </w:r>
      <w:r w:rsidRPr="00A94BD9">
        <w:rPr>
          <w:rFonts w:ascii="標楷體" w:hAnsi="標楷體"/>
          <w:sz w:val="24"/>
          <w:szCs w:val="24"/>
        </w:rPr>
        <w:t>)</w:t>
      </w:r>
      <w:r w:rsidRPr="00A94BD9">
        <w:rPr>
          <w:rFonts w:ascii="標楷體" w:hAnsi="標楷體" w:hint="eastAsia"/>
          <w:sz w:val="24"/>
          <w:szCs w:val="24"/>
        </w:rPr>
        <w:t>去提起圖片特徵，不幸的是，計算</w:t>
      </w:r>
      <w:r w:rsidRPr="00A94BD9">
        <w:rPr>
          <w:rFonts w:ascii="標楷體" w:hAnsi="標楷體"/>
          <w:sz w:val="24"/>
          <w:szCs w:val="24"/>
        </w:rPr>
        <w:t>PCA</w:t>
      </w:r>
      <w:r w:rsidRPr="00A94BD9">
        <w:rPr>
          <w:rFonts w:ascii="標楷體" w:hAnsi="標楷體" w:hint="eastAsia"/>
          <w:sz w:val="24"/>
          <w:szCs w:val="24"/>
        </w:rPr>
        <w:t>需要過高的</w:t>
      </w:r>
      <m:oMath>
        <m:r>
          <w:rPr>
            <w:rFonts w:ascii="Cambria Math" w:hAnsi="Cambria Math"/>
            <w:sz w:val="24"/>
            <w:szCs w:val="24"/>
          </w:rPr>
          <m:t xml:space="preserve"> O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) </m:t>
        </m:r>
      </m:oMath>
      <w:r w:rsidRPr="00A94BD9">
        <w:rPr>
          <w:rFonts w:ascii="標楷體" w:hAnsi="標楷體" w:hint="eastAsia"/>
          <w:sz w:val="24"/>
          <w:szCs w:val="24"/>
        </w:rPr>
        <w:t>時間複雜度，且小規模測試後的實</w:t>
      </w:r>
      <w:r w:rsidR="00225F73" w:rsidRPr="00A94BD9">
        <w:rPr>
          <w:rFonts w:ascii="標楷體" w:hAnsi="標楷體"/>
          <w:noProof/>
          <w:sz w:val="24"/>
          <w:szCs w:val="24"/>
        </w:rPr>
        <w:drawing>
          <wp:anchor distT="0" distB="0" distL="114300" distR="114300" simplePos="0" relativeHeight="251661312" behindDoc="0" locked="0" layoutInCell="1" allowOverlap="1" wp14:anchorId="4A9C6346" wp14:editId="2F5E4041">
            <wp:simplePos x="0" y="0"/>
            <wp:positionH relativeFrom="margin">
              <wp:align>center</wp:align>
            </wp:positionH>
            <wp:positionV relativeFrom="paragraph">
              <wp:posOffset>962025</wp:posOffset>
            </wp:positionV>
            <wp:extent cx="4174287" cy="2752725"/>
            <wp:effectExtent l="0" t="0" r="0" b="0"/>
            <wp:wrapTopAndBottom/>
            <wp:docPr id="16" name="Picture 16" descr="C:\Users\lawre\AppData\Local\Microsoft\Windows\INetCache\Content.MSO\5C5DB2EA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5C5DB2EA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679"/>
                    <a:stretch/>
                  </pic:blipFill>
                  <pic:spPr bwMode="auto">
                    <a:xfrm>
                      <a:off x="0" y="0"/>
                      <a:ext cx="4174287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A94BD9">
        <w:rPr>
          <w:rFonts w:ascii="標楷體" w:hAnsi="標楷體" w:hint="eastAsia"/>
          <w:sz w:val="24"/>
          <w:szCs w:val="24"/>
        </w:rPr>
        <w:t>驗結果不佳，因此，最後並無採用該計算方法。</w:t>
      </w:r>
    </w:p>
    <w:p w14:paraId="769970A0" w14:textId="25AEA782" w:rsidR="00225F73" w:rsidRPr="00A94BD9" w:rsidRDefault="00225F73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7793A843" wp14:editId="385CF580">
            <wp:simplePos x="0" y="0"/>
            <wp:positionH relativeFrom="margin">
              <wp:align>center</wp:align>
            </wp:positionH>
            <wp:positionV relativeFrom="paragraph">
              <wp:posOffset>3228975</wp:posOffset>
            </wp:positionV>
            <wp:extent cx="4173855" cy="2701607"/>
            <wp:effectExtent l="0" t="0" r="0" b="3810"/>
            <wp:wrapTopAndBottom/>
            <wp:docPr id="17" name="Picture 17" descr="C:\Users\lawre\AppData\Local\Microsoft\Windows\INetCache\Content.MSO\CF709A88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CF709A88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81" b="3413"/>
                    <a:stretch/>
                  </pic:blipFill>
                  <pic:spPr bwMode="auto">
                    <a:xfrm>
                      <a:off x="0" y="0"/>
                      <a:ext cx="4173855" cy="2701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2576562" w14:textId="12EB7F08" w:rsidR="00225F73" w:rsidRPr="00A94BD9" w:rsidRDefault="00225F73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 w:hint="eastAsia"/>
          <w:sz w:val="24"/>
          <w:szCs w:val="24"/>
        </w:rPr>
        <w:t>可由上述圖表得知，P</w:t>
      </w:r>
      <w:r w:rsidRPr="00A94BD9">
        <w:rPr>
          <w:rFonts w:ascii="標楷體" w:hAnsi="標楷體"/>
          <w:sz w:val="24"/>
          <w:szCs w:val="24"/>
        </w:rPr>
        <w:t>CA</w:t>
      </w:r>
      <w:r w:rsidRPr="00A94BD9">
        <w:rPr>
          <w:rFonts w:ascii="標楷體" w:hAnsi="標楷體" w:hint="eastAsia"/>
          <w:sz w:val="24"/>
          <w:szCs w:val="24"/>
        </w:rPr>
        <w:t>化簡後的特徵不足以代表整個資料集，進而導致過度擬和。</w:t>
      </w:r>
    </w:p>
    <w:p w14:paraId="298C8C80" w14:textId="77777777" w:rsidR="00C92C64" w:rsidRPr="00A94BD9" w:rsidRDefault="00C92C64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7A171AD5" w14:textId="2A12B880" w:rsidR="00C92C64" w:rsidRPr="00A94BD9" w:rsidRDefault="00C92C64" w:rsidP="0035498E">
      <w:pPr>
        <w:adjustRightInd w:val="0"/>
        <w:snapToGrid w:val="0"/>
        <w:spacing w:before="240"/>
        <w:ind w:left="504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lastRenderedPageBreak/>
        <w:t>不幸的是，</w:t>
      </w:r>
      <w:r w:rsidRPr="00A94BD9">
        <w:rPr>
          <w:rFonts w:ascii="標楷體" w:hAnsi="標楷體"/>
          <w:sz w:val="24"/>
          <w:szCs w:val="24"/>
        </w:rPr>
        <w:t>Keras</w:t>
      </w:r>
      <w:r w:rsidRPr="00A94BD9">
        <w:rPr>
          <w:rFonts w:ascii="標楷體" w:hAnsi="標楷體" w:hint="eastAsia"/>
          <w:sz w:val="24"/>
          <w:szCs w:val="24"/>
        </w:rPr>
        <w:t>並未內建</w:t>
      </w:r>
      <w:r w:rsidRPr="00A94BD9">
        <w:rPr>
          <w:rFonts w:ascii="標楷體" w:hAnsi="標楷體"/>
          <w:sz w:val="24"/>
          <w:szCs w:val="24"/>
        </w:rPr>
        <w:t>PCA</w:t>
      </w:r>
      <w:r w:rsidRPr="00A94BD9">
        <w:rPr>
          <w:rFonts w:ascii="標楷體" w:hAnsi="標楷體" w:hint="eastAsia"/>
          <w:sz w:val="24"/>
          <w:szCs w:val="24"/>
        </w:rPr>
        <w:t>，而為了計算P</w:t>
      </w:r>
      <w:r w:rsidRPr="00A94BD9">
        <w:rPr>
          <w:rFonts w:ascii="標楷體" w:hAnsi="標楷體"/>
          <w:sz w:val="24"/>
          <w:szCs w:val="24"/>
        </w:rPr>
        <w:t>CA</w:t>
      </w:r>
      <w:r w:rsidRPr="00A94BD9">
        <w:rPr>
          <w:rFonts w:ascii="標楷體" w:hAnsi="標楷體" w:hint="eastAsia"/>
          <w:sz w:val="24"/>
          <w:szCs w:val="24"/>
        </w:rPr>
        <w:t>，必須自行以</w:t>
      </w:r>
      <w:r w:rsidRPr="00A94BD9">
        <w:rPr>
          <w:rFonts w:ascii="標楷體" w:hAnsi="標楷體"/>
          <w:sz w:val="24"/>
          <w:szCs w:val="24"/>
        </w:rPr>
        <w:t>Keras</w:t>
      </w:r>
      <w:r w:rsidRPr="00A94BD9">
        <w:rPr>
          <w:rFonts w:ascii="標楷體" w:hAnsi="標楷體" w:hint="eastAsia"/>
          <w:sz w:val="24"/>
          <w:szCs w:val="24"/>
        </w:rPr>
        <w:t>套件實作一層</w:t>
      </w:r>
      <w:r w:rsidRPr="00A94BD9">
        <w:rPr>
          <w:rFonts w:ascii="標楷體" w:hAnsi="標楷體"/>
          <w:sz w:val="24"/>
          <w:szCs w:val="24"/>
        </w:rPr>
        <w:t>PCA</w:t>
      </w:r>
      <w:r w:rsidRPr="00A94BD9">
        <w:rPr>
          <w:rFonts w:ascii="標楷體" w:hAnsi="標楷體" w:hint="eastAsia"/>
          <w:sz w:val="24"/>
          <w:szCs w:val="24"/>
        </w:rPr>
        <w:t>。</w:t>
      </w:r>
      <w:r w:rsidRPr="00A94BD9">
        <w:rPr>
          <w:rFonts w:ascii="標楷體" w:hAnsi="標楷體"/>
          <w:sz w:val="24"/>
          <w:szCs w:val="24"/>
        </w:rPr>
        <w:t>PCA</w:t>
      </w:r>
      <w:r w:rsidRPr="00A94BD9">
        <w:rPr>
          <w:rFonts w:ascii="標楷體" w:hAnsi="標楷體" w:hint="eastAsia"/>
          <w:sz w:val="24"/>
          <w:szCs w:val="24"/>
        </w:rPr>
        <w:t>的計算過程並不複雜，可轉化為計算特徵值、特徵向量的問題，下圖為</w:t>
      </w:r>
      <w:r w:rsidRPr="00A94BD9">
        <w:rPr>
          <w:rFonts w:ascii="標楷體" w:hAnsi="標楷體"/>
          <w:sz w:val="24"/>
          <w:szCs w:val="24"/>
        </w:rPr>
        <w:t>PCA</w:t>
      </w:r>
      <w:r w:rsidRPr="00A94BD9">
        <w:rPr>
          <w:rFonts w:ascii="標楷體" w:hAnsi="標楷體" w:hint="eastAsia"/>
          <w:sz w:val="24"/>
          <w:szCs w:val="24"/>
        </w:rPr>
        <w:t>的實作方法。</w:t>
      </w:r>
    </w:p>
    <w:p w14:paraId="208C4DF9" w14:textId="77777777" w:rsidR="00336B92" w:rsidRPr="00A94BD9" w:rsidRDefault="00C92C64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444AC3A4" wp14:editId="66E3A8B5">
            <wp:extent cx="5367415" cy="4400550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8750" t="21419" r="48558" b="30930"/>
                    <a:stretch/>
                  </pic:blipFill>
                  <pic:spPr bwMode="auto">
                    <a:xfrm>
                      <a:off x="0" y="0"/>
                      <a:ext cx="5387652" cy="4417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11801" w14:textId="1D35A8FE" w:rsidR="00C92C64" w:rsidRPr="00A94BD9" w:rsidRDefault="00336B92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2EA0D9B0" wp14:editId="6422B223">
            <wp:extent cx="5321270" cy="66994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0941" t="64420" r="63923" b="32192"/>
                    <a:stretch/>
                  </pic:blipFill>
                  <pic:spPr bwMode="auto">
                    <a:xfrm>
                      <a:off x="0" y="0"/>
                      <a:ext cx="5462739" cy="6877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92C64" w:rsidRPr="00A94BD9">
        <w:rPr>
          <w:rFonts w:ascii="標楷體" w:hAnsi="標楷體"/>
          <w:sz w:val="24"/>
          <w:szCs w:val="24"/>
        </w:rPr>
        <w:br w:type="page"/>
      </w:r>
    </w:p>
    <w:p w14:paraId="58BDFED2" w14:textId="6B22D0A1" w:rsidR="00755ED7" w:rsidRPr="00A94BD9" w:rsidRDefault="004D1EA7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4" w:name="_Toc93094055"/>
      <w:r w:rsidRPr="00A94BD9">
        <w:rPr>
          <w:rFonts w:ascii="標楷體" w:eastAsia="標楷體" w:hAnsi="標楷體" w:hint="eastAsia"/>
          <w:sz w:val="24"/>
          <w:szCs w:val="24"/>
        </w:rPr>
        <w:lastRenderedPageBreak/>
        <w:t>(</w:t>
      </w:r>
      <w:r w:rsidRPr="00A94BD9">
        <w:rPr>
          <w:rFonts w:ascii="標楷體" w:eastAsia="標楷體" w:hAnsi="標楷體"/>
          <w:sz w:val="24"/>
          <w:szCs w:val="24"/>
        </w:rPr>
        <w:t>2)</w:t>
      </w:r>
      <w:r w:rsidR="00755ED7" w:rsidRPr="00A94BD9">
        <w:rPr>
          <w:rFonts w:ascii="標楷體" w:eastAsia="標楷體" w:hAnsi="標楷體" w:hint="eastAsia"/>
          <w:sz w:val="24"/>
          <w:szCs w:val="24"/>
        </w:rPr>
        <w:t>神經網路之實作</w:t>
      </w:r>
      <w:bookmarkEnd w:id="4"/>
    </w:p>
    <w:p w14:paraId="0C3B7511" w14:textId="31411A92" w:rsidR="007E00F3" w:rsidRPr="00A94BD9" w:rsidRDefault="00FF46A4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大方向來說，我們有以下這張樹狀結構圖。</w:t>
      </w:r>
    </w:p>
    <w:p w14:paraId="35F422DA" w14:textId="07DEDFC6" w:rsidR="004D0543" w:rsidRPr="00A94BD9" w:rsidRDefault="004D0543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06894627" wp14:editId="38F4B1BB">
            <wp:extent cx="5848350" cy="7239000"/>
            <wp:effectExtent l="0" t="0" r="0" b="1905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14:paraId="667D2C0C" w14:textId="77777777" w:rsidR="004D0543" w:rsidRPr="00A94BD9" w:rsidRDefault="004D0543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7B1358DB" w14:textId="0CD5410B" w:rsidR="00FF46A4" w:rsidRPr="00A94BD9" w:rsidRDefault="008E3B39" w:rsidP="0035498E">
      <w:pPr>
        <w:adjustRightInd w:val="0"/>
        <w:snapToGrid w:val="0"/>
        <w:contextualSpacing/>
        <w:jc w:val="both"/>
        <w:rPr>
          <w:rFonts w:ascii="標楷體" w:hAnsi="標楷體"/>
          <w:noProof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lastRenderedPageBreak/>
        <w:tab/>
      </w:r>
      <w:r w:rsidRPr="00A94BD9">
        <w:rPr>
          <w:rFonts w:ascii="標楷體" w:hAnsi="標楷體" w:hint="eastAsia"/>
          <w:noProof/>
          <w:sz w:val="24"/>
          <w:szCs w:val="24"/>
        </w:rPr>
        <w:t>至於各式神經網路相關的模組，可以用下圖粗略表示。</w:t>
      </w:r>
    </w:p>
    <w:p w14:paraId="6F01F3A5" w14:textId="38ED0172" w:rsidR="00AB059C" w:rsidRPr="00A94BD9" w:rsidRDefault="008E3B39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35BF88A6" wp14:editId="4557047D">
            <wp:extent cx="5486400" cy="4448175"/>
            <wp:effectExtent l="0" t="38100" r="0" b="9525"/>
            <wp:docPr id="3" name="Diagra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775D39AB" w14:textId="77777777" w:rsidR="00AB059C" w:rsidRPr="00A94BD9" w:rsidRDefault="00AB059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p w14:paraId="6C2CFE1D" w14:textId="1551467C" w:rsidR="00AB059C" w:rsidRPr="00A94BD9" w:rsidRDefault="00AB059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727E8610" wp14:editId="7AEA1A3B">
            <wp:extent cx="5486400" cy="2752725"/>
            <wp:effectExtent l="0" t="38100" r="0" b="9525"/>
            <wp:docPr id="12" name="Diagram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</w:p>
    <w:p w14:paraId="35A76CFB" w14:textId="63DC4B7D" w:rsidR="00254D1E" w:rsidRPr="00A94BD9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5" w:name="_Toc93094056"/>
      <w:r w:rsidRPr="00A94BD9">
        <w:rPr>
          <w:rFonts w:ascii="標楷體" w:eastAsia="標楷體" w:hAnsi="標楷體"/>
        </w:rPr>
        <w:lastRenderedPageBreak/>
        <w:t>Convolution Layer</w:t>
      </w:r>
      <w:r w:rsidRPr="00A94BD9">
        <w:rPr>
          <w:rFonts w:ascii="標楷體" w:eastAsia="標楷體" w:hAnsi="標楷體" w:hint="eastAsia"/>
        </w:rPr>
        <w:t>的</w:t>
      </w:r>
      <w:r w:rsidRPr="00A94BD9">
        <w:rPr>
          <w:rFonts w:ascii="標楷體" w:eastAsia="標楷體" w:hAnsi="標楷體"/>
        </w:rPr>
        <w:t>Schematic Design</w:t>
      </w:r>
      <w:bookmarkEnd w:id="5"/>
    </w:p>
    <w:p w14:paraId="02499C14" w14:textId="6A57DC57" w:rsidR="00254D1E" w:rsidRPr="00A94BD9" w:rsidRDefault="006D2A9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3631" w:dyaOrig="4112" w14:anchorId="668ADD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5pt;height:424.5pt" o:ole="">
            <v:imagedata r:id="rId35" o:title=""/>
          </v:shape>
          <o:OLEObject Type="Embed" ProgID="Visio.Drawing.15" ShapeID="_x0000_i1025" DrawAspect="Content" ObjectID="_1703710530" r:id="rId36"/>
        </w:object>
      </w:r>
    </w:p>
    <w:p w14:paraId="36932B5D" w14:textId="77777777" w:rsidR="00254D1E" w:rsidRPr="00A94BD9" w:rsidRDefault="00254D1E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7965136E" w14:textId="7964CFB0" w:rsidR="00C92C64" w:rsidRPr="00A94BD9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6" w:name="_Toc93094057"/>
      <w:r w:rsidRPr="00A94BD9">
        <w:rPr>
          <w:rFonts w:ascii="標楷體" w:eastAsia="標楷體" w:hAnsi="標楷體"/>
        </w:rPr>
        <w:lastRenderedPageBreak/>
        <w:t>Convolution 2D</w:t>
      </w:r>
      <w:r w:rsidRPr="00A94BD9">
        <w:rPr>
          <w:rFonts w:ascii="標楷體" w:eastAsia="標楷體" w:hAnsi="標楷體" w:hint="eastAsia"/>
        </w:rPr>
        <w:t>的</w:t>
      </w:r>
      <w:r w:rsidRPr="00A94BD9">
        <w:rPr>
          <w:rFonts w:ascii="標楷體" w:eastAsia="標楷體" w:hAnsi="標楷體"/>
        </w:rPr>
        <w:t>Schematic Design</w:t>
      </w:r>
      <w:bookmarkEnd w:id="6"/>
    </w:p>
    <w:p w14:paraId="6D135CE0" w14:textId="25720FCE" w:rsidR="008E68FC" w:rsidRPr="00A94BD9" w:rsidRDefault="007A797A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6646" w:dyaOrig="7261" w14:anchorId="3DBE4AA6">
          <v:shape id="_x0000_i1026" type="#_x0000_t75" style="width:412.5pt;height:546pt" o:ole="">
            <v:imagedata r:id="rId37" o:title=""/>
          </v:shape>
          <o:OLEObject Type="Embed" ProgID="Visio.Drawing.15" ShapeID="_x0000_i1026" DrawAspect="Content" ObjectID="_1703710531" r:id="rId38"/>
        </w:object>
      </w:r>
    </w:p>
    <w:p w14:paraId="0C945208" w14:textId="7F9D820F" w:rsidR="00092378" w:rsidRPr="00A94BD9" w:rsidRDefault="008E68F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6947" w:dyaOrig="5867" w14:anchorId="5EDB01A8">
          <v:shape id="_x0000_i1027" type="#_x0000_t75" style="width:466pt;height:393.5pt" o:ole="">
            <v:imagedata r:id="rId39" o:title=""/>
          </v:shape>
          <o:OLEObject Type="Embed" ProgID="Visio.Drawing.15" ShapeID="_x0000_i1027" DrawAspect="Content" ObjectID="_1703710532" r:id="rId40"/>
        </w:object>
      </w:r>
      <w:r w:rsidR="00092378" w:rsidRPr="00A94BD9">
        <w:rPr>
          <w:rFonts w:ascii="標楷體" w:hAnsi="標楷體"/>
          <w:sz w:val="24"/>
          <w:szCs w:val="24"/>
        </w:rPr>
        <w:object w:dxaOrig="5356" w:dyaOrig="1606" w14:anchorId="05D784D2">
          <v:shape id="_x0000_i1028" type="#_x0000_t75" style="width:475.5pt;height:142.5pt" o:ole="">
            <v:imagedata r:id="rId41" o:title=""/>
          </v:shape>
          <o:OLEObject Type="Embed" ProgID="Visio.Drawing.15" ShapeID="_x0000_i1028" DrawAspect="Content" ObjectID="_1703710533" r:id="rId42"/>
        </w:object>
      </w:r>
    </w:p>
    <w:p w14:paraId="0E72AF77" w14:textId="13B44569" w:rsidR="00092378" w:rsidRPr="00A94BD9" w:rsidRDefault="00092378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7468B18F" w14:textId="77777777" w:rsidR="00E51CDB" w:rsidRPr="00A94BD9" w:rsidRDefault="00092378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4382" w:dyaOrig="1832" w14:anchorId="1D771C37">
          <v:shape id="_x0000_i1029" type="#_x0000_t75" style="width:460.5pt;height:192pt" o:ole="">
            <v:imagedata r:id="rId43" o:title=""/>
          </v:shape>
          <o:OLEObject Type="Embed" ProgID="Visio.Drawing.15" ShapeID="_x0000_i1029" DrawAspect="Content" ObjectID="_1703710534" r:id="rId44"/>
        </w:object>
      </w:r>
    </w:p>
    <w:p w14:paraId="65C785EB" w14:textId="77777777" w:rsidR="00E51CDB" w:rsidRPr="00A94BD9" w:rsidRDefault="00E51CDB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5942" w:dyaOrig="2161" w14:anchorId="1ECED713">
          <v:shape id="_x0000_i1030" type="#_x0000_t75" style="width:466.5pt;height:169.5pt" o:ole="">
            <v:imagedata r:id="rId45" o:title=""/>
          </v:shape>
          <o:OLEObject Type="Embed" ProgID="Visio.Drawing.15" ShapeID="_x0000_i1030" DrawAspect="Content" ObjectID="_1703710535" r:id="rId46"/>
        </w:object>
      </w:r>
      <w:r w:rsidRPr="00A94BD9">
        <w:rPr>
          <w:rFonts w:ascii="標楷體" w:hAnsi="標楷體"/>
          <w:sz w:val="24"/>
          <w:szCs w:val="24"/>
        </w:rPr>
        <w:t xml:space="preserve"> </w:t>
      </w:r>
    </w:p>
    <w:p w14:paraId="14716E31" w14:textId="532D4AC4" w:rsidR="00AB059C" w:rsidRPr="00A94BD9" w:rsidRDefault="00E51CDB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5191" w:dyaOrig="1937" w14:anchorId="48FEAF5D">
          <v:shape id="_x0000_i1031" type="#_x0000_t75" style="width:472pt;height:176pt" o:ole="">
            <v:imagedata r:id="rId47" o:title=""/>
          </v:shape>
          <o:OLEObject Type="Embed" ProgID="Visio.Drawing.15" ShapeID="_x0000_i1031" DrawAspect="Content" ObjectID="_1703710536" r:id="rId48"/>
        </w:object>
      </w:r>
      <w:r w:rsidR="00C92C64" w:rsidRPr="00A94BD9">
        <w:rPr>
          <w:rFonts w:ascii="標楷體" w:hAnsi="標楷體"/>
          <w:sz w:val="24"/>
          <w:szCs w:val="24"/>
        </w:rPr>
        <w:br w:type="page"/>
      </w:r>
    </w:p>
    <w:p w14:paraId="5F0912BE" w14:textId="6FDDA072" w:rsidR="00C92C64" w:rsidRPr="00A94BD9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7" w:name="_Toc93094058"/>
      <w:r w:rsidRPr="00A94BD9">
        <w:rPr>
          <w:rFonts w:ascii="標楷體" w:eastAsia="標楷體" w:hAnsi="標楷體"/>
        </w:rPr>
        <w:lastRenderedPageBreak/>
        <w:t xml:space="preserve">Convolution </w:t>
      </w:r>
      <w:r w:rsidRPr="00A94BD9">
        <w:rPr>
          <w:rFonts w:ascii="標楷體" w:eastAsia="標楷體" w:hAnsi="標楷體" w:hint="eastAsia"/>
        </w:rPr>
        <w:t>Ke</w:t>
      </w:r>
      <w:r w:rsidRPr="00A94BD9">
        <w:rPr>
          <w:rFonts w:ascii="標楷體" w:eastAsia="標楷體" w:hAnsi="標楷體"/>
        </w:rPr>
        <w:t>rnel</w:t>
      </w:r>
      <w:r w:rsidRPr="00A94BD9">
        <w:rPr>
          <w:rFonts w:ascii="標楷體" w:eastAsia="標楷體" w:hAnsi="標楷體" w:hint="eastAsia"/>
        </w:rPr>
        <w:t>的</w:t>
      </w:r>
      <w:r w:rsidRPr="00A94BD9">
        <w:rPr>
          <w:rFonts w:ascii="標楷體" w:eastAsia="標楷體" w:hAnsi="標楷體"/>
        </w:rPr>
        <w:t>Schematic Design</w:t>
      </w:r>
      <w:bookmarkEnd w:id="7"/>
    </w:p>
    <w:p w14:paraId="111D8194" w14:textId="68BF52B6" w:rsidR="009E7CB7" w:rsidRPr="00A94BD9" w:rsidRDefault="005C321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6991" w:dyaOrig="4217" w14:anchorId="4D9AD552">
          <v:shape id="_x0000_i1032" type="#_x0000_t75" style="width:468pt;height:363.5pt" o:ole="">
            <v:imagedata r:id="rId49" o:title=""/>
          </v:shape>
          <o:OLEObject Type="Embed" ProgID="Visio.Drawing.15" ShapeID="_x0000_i1032" DrawAspect="Content" ObjectID="_1703710537" r:id="rId50"/>
        </w:object>
      </w:r>
    </w:p>
    <w:p w14:paraId="5FF0A729" w14:textId="3852BCA3" w:rsidR="009E7CB7" w:rsidRPr="00A94BD9" w:rsidRDefault="005C321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2491" w:dyaOrig="1171" w14:anchorId="6ACE22B8">
          <v:shape id="_x0000_i1033" type="#_x0000_t75" style="width:484pt;height:227.5pt" o:ole="">
            <v:imagedata r:id="rId51" o:title=""/>
          </v:shape>
          <o:OLEObject Type="Embed" ProgID="Visio.Drawing.15" ShapeID="_x0000_i1033" DrawAspect="Content" ObjectID="_1703710538" r:id="rId52"/>
        </w:object>
      </w:r>
    </w:p>
    <w:p w14:paraId="66E1DCE0" w14:textId="35E1769E" w:rsidR="009E7CB7" w:rsidRPr="00A94BD9" w:rsidRDefault="005C321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6301" w:dyaOrig="4651" w14:anchorId="79ACBC92">
          <v:shape id="_x0000_i1034" type="#_x0000_t75" style="width:465.5pt;height:500pt" o:ole="">
            <v:imagedata r:id="rId53" o:title=""/>
          </v:shape>
          <o:OLEObject Type="Embed" ProgID="Visio.Drawing.15" ShapeID="_x0000_i1034" DrawAspect="Content" ObjectID="_1703710539" r:id="rId54"/>
        </w:object>
      </w:r>
    </w:p>
    <w:p w14:paraId="10A9382F" w14:textId="079C3B15" w:rsidR="00AB059C" w:rsidRPr="00A94BD9" w:rsidRDefault="00C92C64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3DC238C8" w14:textId="13E7DA5A" w:rsidR="00C92C64" w:rsidRPr="00A94BD9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8" w:name="_Toc93094059"/>
      <w:r w:rsidRPr="00A94BD9">
        <w:rPr>
          <w:rFonts w:ascii="標楷體" w:eastAsia="標楷體" w:hAnsi="標楷體"/>
        </w:rPr>
        <w:lastRenderedPageBreak/>
        <w:t>Max Pooling</w:t>
      </w:r>
      <w:r w:rsidRPr="00A94BD9">
        <w:rPr>
          <w:rFonts w:ascii="標楷體" w:eastAsia="標楷體" w:hAnsi="標楷體" w:hint="eastAsia"/>
        </w:rPr>
        <w:t>的</w:t>
      </w:r>
      <w:r w:rsidRPr="00A94BD9">
        <w:rPr>
          <w:rFonts w:ascii="標楷體" w:eastAsia="標楷體" w:hAnsi="標楷體"/>
        </w:rPr>
        <w:t>Schematic Design</w:t>
      </w:r>
      <w:bookmarkEnd w:id="8"/>
    </w:p>
    <w:p w14:paraId="038E23A9" w14:textId="13BACCC2" w:rsidR="00E5128F" w:rsidRPr="00A94BD9" w:rsidRDefault="0078253F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3392" w:dyaOrig="1486" w14:anchorId="77321331">
          <v:shape id="_x0000_i1035" type="#_x0000_t75" style="width:351pt;height:154pt" o:ole="">
            <v:imagedata r:id="rId55" o:title=""/>
          </v:shape>
          <o:OLEObject Type="Embed" ProgID="Visio.Drawing.15" ShapeID="_x0000_i1035" DrawAspect="Content" ObjectID="_1703710540" r:id="rId56"/>
        </w:object>
      </w:r>
    </w:p>
    <w:p w14:paraId="230F1BFB" w14:textId="10B3EFA2" w:rsidR="00E5128F" w:rsidRPr="00A94BD9" w:rsidRDefault="00E5128F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="00AA64A6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 w:hint="eastAsia"/>
          <w:sz w:val="24"/>
          <w:szCs w:val="24"/>
        </w:rPr>
        <w:t>下圖為</w:t>
      </w:r>
      <w:r w:rsidRPr="00A94BD9">
        <w:rPr>
          <w:rFonts w:ascii="標楷體" w:hAnsi="標楷體"/>
          <w:sz w:val="24"/>
          <w:szCs w:val="24"/>
        </w:rPr>
        <w:t>Relu</w:t>
      </w:r>
      <w:r w:rsidRPr="00A94BD9">
        <w:rPr>
          <w:rFonts w:ascii="標楷體" w:hAnsi="標楷體" w:hint="eastAsia"/>
          <w:sz w:val="24"/>
          <w:szCs w:val="24"/>
        </w:rPr>
        <w:t>的</w:t>
      </w:r>
      <w:r w:rsidRPr="00A94BD9">
        <w:rPr>
          <w:rFonts w:ascii="標楷體" w:hAnsi="標楷體"/>
          <w:sz w:val="24"/>
          <w:szCs w:val="24"/>
        </w:rPr>
        <w:t>Schematic Design</w:t>
      </w:r>
      <w:r w:rsidRPr="00A94BD9">
        <w:rPr>
          <w:rFonts w:ascii="標楷體" w:hAnsi="標楷體" w:hint="eastAsia"/>
          <w:sz w:val="24"/>
          <w:szCs w:val="24"/>
        </w:rPr>
        <w:t>。</w:t>
      </w:r>
    </w:p>
    <w:p w14:paraId="20870261" w14:textId="3A32C321" w:rsidR="00AB059C" w:rsidRPr="00A94BD9" w:rsidRDefault="00AA64A6" w:rsidP="0035498E">
      <w:pPr>
        <w:adjustRightInd w:val="0"/>
        <w:snapToGrid w:val="0"/>
        <w:ind w:left="414" w:firstLine="306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2792" w:dyaOrig="1336" w14:anchorId="2D969902">
          <v:shape id="_x0000_i1036" type="#_x0000_t75" style="width:374.5pt;height:140pt" o:ole="">
            <v:imagedata r:id="rId57" o:title="" cropbottom="14228f"/>
          </v:shape>
          <o:OLEObject Type="Embed" ProgID="Visio.Drawing.15" ShapeID="_x0000_i1036" DrawAspect="Content" ObjectID="_1703710541" r:id="rId58"/>
        </w:object>
      </w:r>
      <w:r w:rsidR="00C92C64" w:rsidRPr="00A94BD9">
        <w:rPr>
          <w:rFonts w:ascii="標楷體" w:hAnsi="標楷體"/>
          <w:sz w:val="24"/>
          <w:szCs w:val="24"/>
        </w:rPr>
        <w:br w:type="page"/>
      </w:r>
    </w:p>
    <w:p w14:paraId="5A91B2C7" w14:textId="13BA0CF1" w:rsidR="00C92C64" w:rsidRPr="00A94BD9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9" w:name="_Toc93094060"/>
      <w:r w:rsidRPr="00A94BD9">
        <w:rPr>
          <w:rFonts w:ascii="標楷體" w:eastAsia="標楷體" w:hAnsi="標楷體"/>
        </w:rPr>
        <w:lastRenderedPageBreak/>
        <w:t>Dense Layer</w:t>
      </w:r>
      <w:r w:rsidRPr="00A94BD9">
        <w:rPr>
          <w:rFonts w:ascii="標楷體" w:eastAsia="標楷體" w:hAnsi="標楷體" w:hint="eastAsia"/>
        </w:rPr>
        <w:t>的</w:t>
      </w:r>
      <w:r w:rsidRPr="00A94BD9">
        <w:rPr>
          <w:rFonts w:ascii="標楷體" w:eastAsia="標楷體" w:hAnsi="標楷體"/>
        </w:rPr>
        <w:t>Schematic Design</w:t>
      </w:r>
      <w:bookmarkEnd w:id="9"/>
    </w:p>
    <w:p w14:paraId="2DE09730" w14:textId="1DCD27E5" w:rsidR="00E5128F" w:rsidRPr="00A94BD9" w:rsidRDefault="003B1CC1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3631" w:dyaOrig="2522" w14:anchorId="4A6D0E39">
          <v:shape id="_x0000_i1037" type="#_x0000_t75" style="width:367.5pt;height:256pt" o:ole="">
            <v:imagedata r:id="rId59" o:title=""/>
          </v:shape>
          <o:OLEObject Type="Embed" ProgID="Visio.Drawing.15" ShapeID="_x0000_i1037" DrawAspect="Content" ObjectID="_1703710542" r:id="rId60"/>
        </w:object>
      </w:r>
    </w:p>
    <w:p w14:paraId="75333BD2" w14:textId="77777777" w:rsidR="0078100B" w:rsidRPr="00A94BD9" w:rsidRDefault="0078100B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4AEB4611" w14:textId="295F4A6A" w:rsidR="00C92C64" w:rsidRPr="00A94BD9" w:rsidRDefault="00B41767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0" w:name="_Toc93094061"/>
      <w:r w:rsidRPr="00A94BD9">
        <w:rPr>
          <w:rFonts w:ascii="標楷體" w:eastAsia="標楷體" w:hAnsi="標楷體"/>
        </w:rPr>
        <w:lastRenderedPageBreak/>
        <w:t>.</w:t>
      </w:r>
      <w:r w:rsidR="00AB059C" w:rsidRPr="00A94BD9">
        <w:rPr>
          <w:rFonts w:ascii="標楷體" w:eastAsia="標楷體" w:hAnsi="標楷體" w:hint="eastAsia"/>
        </w:rPr>
        <w:t>F</w:t>
      </w:r>
      <w:r w:rsidR="00AB059C" w:rsidRPr="00A94BD9">
        <w:rPr>
          <w:rFonts w:ascii="標楷體" w:eastAsia="標楷體" w:hAnsi="標楷體"/>
        </w:rPr>
        <w:t>ull Connect</w:t>
      </w:r>
      <w:r w:rsidR="00AB059C" w:rsidRPr="00A94BD9">
        <w:rPr>
          <w:rFonts w:ascii="標楷體" w:eastAsia="標楷體" w:hAnsi="標楷體" w:hint="eastAsia"/>
        </w:rPr>
        <w:t>的</w:t>
      </w:r>
      <w:r w:rsidR="00AB059C" w:rsidRPr="00A94BD9">
        <w:rPr>
          <w:rFonts w:ascii="標楷體" w:eastAsia="標楷體" w:hAnsi="標楷體"/>
        </w:rPr>
        <w:t>Schematic Design</w:t>
      </w:r>
      <w:bookmarkEnd w:id="10"/>
    </w:p>
    <w:p w14:paraId="6F670F62" w14:textId="352381C3" w:rsidR="0078100B" w:rsidRPr="00A94BD9" w:rsidRDefault="00A932E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5221" w:dyaOrig="2101" w14:anchorId="31D152D7">
          <v:shape id="_x0000_i1038" type="#_x0000_t75" style="width:436.5pt;height:175.5pt" o:ole="">
            <v:imagedata r:id="rId61" o:title=""/>
          </v:shape>
          <o:OLEObject Type="Embed" ProgID="Visio.Drawing.15" ShapeID="_x0000_i1038" DrawAspect="Content" ObjectID="_1703710543" r:id="rId62"/>
        </w:object>
      </w:r>
    </w:p>
    <w:p w14:paraId="73342B78" w14:textId="48983E25" w:rsidR="00BB310D" w:rsidRPr="00A94BD9" w:rsidRDefault="00BB310D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5672" w:dyaOrig="2881" w14:anchorId="30924FAF">
          <v:shape id="_x0000_i1039" type="#_x0000_t75" style="width:466pt;height:237pt" o:ole="">
            <v:imagedata r:id="rId63" o:title=""/>
          </v:shape>
          <o:OLEObject Type="Embed" ProgID="Visio.Drawing.15" ShapeID="_x0000_i1039" DrawAspect="Content" ObjectID="_1703710544" r:id="rId64"/>
        </w:object>
      </w:r>
    </w:p>
    <w:p w14:paraId="1394EA9C" w14:textId="27C5A020" w:rsidR="00BB310D" w:rsidRPr="00A94BD9" w:rsidRDefault="00BB310D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4486" w:dyaOrig="1951" w14:anchorId="79D3290A">
          <v:shape id="_x0000_i1040" type="#_x0000_t75" style="width:469.5pt;height:166pt" o:ole="">
            <v:imagedata r:id="rId65" o:title=""/>
          </v:shape>
          <o:OLEObject Type="Embed" ProgID="Visio.Drawing.15" ShapeID="_x0000_i1040" DrawAspect="Content" ObjectID="_1703710545" r:id="rId66"/>
        </w:object>
      </w:r>
    </w:p>
    <w:p w14:paraId="41C90794" w14:textId="77777777" w:rsidR="00BB310D" w:rsidRPr="00A94BD9" w:rsidRDefault="00BB310D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5672" w:dyaOrig="2881" w14:anchorId="2EA8B53F">
          <v:shape id="_x0000_i1041" type="#_x0000_t75" style="width:464.5pt;height:235.5pt" o:ole="">
            <v:imagedata r:id="rId67" o:title=""/>
          </v:shape>
          <o:OLEObject Type="Embed" ProgID="Visio.Drawing.15" ShapeID="_x0000_i1041" DrawAspect="Content" ObjectID="_1703710546" r:id="rId68"/>
        </w:object>
      </w:r>
    </w:p>
    <w:p w14:paraId="72B2CF09" w14:textId="1AEE7201" w:rsidR="00755ED7" w:rsidRPr="00A94BD9" w:rsidRDefault="00BB310D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6856" w:dyaOrig="4021" w14:anchorId="6D6CD806">
          <v:shape id="_x0000_i1042" type="#_x0000_t75" style="width:476pt;height:279.5pt" o:ole="">
            <v:imagedata r:id="rId69" o:title=""/>
          </v:shape>
          <o:OLEObject Type="Embed" ProgID="Visio.Drawing.15" ShapeID="_x0000_i1042" DrawAspect="Content" ObjectID="_1703710547" r:id="rId70"/>
        </w:object>
      </w:r>
      <w:r w:rsidR="00C92C64" w:rsidRPr="00A94BD9">
        <w:rPr>
          <w:rFonts w:ascii="標楷體" w:hAnsi="標楷體"/>
          <w:sz w:val="24"/>
          <w:szCs w:val="24"/>
        </w:rPr>
        <w:br w:type="page"/>
      </w:r>
    </w:p>
    <w:p w14:paraId="5FAAF3A4" w14:textId="31AAB21E" w:rsidR="00755ED7" w:rsidRPr="00A94BD9" w:rsidRDefault="004D1EA7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11" w:name="_Toc93094062"/>
      <w:r w:rsidRPr="00A94BD9">
        <w:rPr>
          <w:rFonts w:ascii="標楷體" w:eastAsia="標楷體" w:hAnsi="標楷體" w:hint="eastAsia"/>
          <w:sz w:val="24"/>
          <w:szCs w:val="24"/>
        </w:rPr>
        <w:lastRenderedPageBreak/>
        <w:t>(</w:t>
      </w:r>
      <w:r w:rsidRPr="00A94BD9">
        <w:rPr>
          <w:rFonts w:ascii="標楷體" w:eastAsia="標楷體" w:hAnsi="標楷體"/>
          <w:sz w:val="24"/>
          <w:szCs w:val="24"/>
        </w:rPr>
        <w:t>3)</w:t>
      </w:r>
      <w:r w:rsidR="00E5128F" w:rsidRPr="00A94BD9">
        <w:rPr>
          <w:rFonts w:ascii="標楷體" w:eastAsia="標楷體" w:hAnsi="標楷體" w:hint="eastAsia"/>
          <w:sz w:val="24"/>
          <w:szCs w:val="24"/>
        </w:rPr>
        <w:t>浮點數運算器</w:t>
      </w:r>
      <w:r w:rsidR="00755ED7" w:rsidRPr="00A94BD9">
        <w:rPr>
          <w:rFonts w:ascii="標楷體" w:eastAsia="標楷體" w:hAnsi="標楷體" w:hint="eastAsia"/>
          <w:sz w:val="24"/>
          <w:szCs w:val="24"/>
        </w:rPr>
        <w:t>之實作</w:t>
      </w:r>
      <w:bookmarkEnd w:id="11"/>
    </w:p>
    <w:p w14:paraId="3B4C7BD1" w14:textId="240404B4" w:rsidR="00A04081" w:rsidRPr="00A94BD9" w:rsidRDefault="00B40674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本浮點數運算器為</w:t>
      </w:r>
      <w:r w:rsidRPr="00A94BD9">
        <w:rPr>
          <w:rFonts w:ascii="標楷體" w:hAnsi="標楷體"/>
          <w:sz w:val="24"/>
          <w:szCs w:val="24"/>
        </w:rPr>
        <w:t>Pure Combinatorial Circuit</w:t>
      </w:r>
      <w:r w:rsidRPr="00A94BD9">
        <w:rPr>
          <w:rFonts w:ascii="標楷體" w:hAnsi="標楷體" w:hint="eastAsia"/>
          <w:sz w:val="24"/>
          <w:szCs w:val="24"/>
        </w:rPr>
        <w:t>，沒有任何一個</w:t>
      </w:r>
      <w:r w:rsidRPr="00A94BD9">
        <w:rPr>
          <w:rFonts w:ascii="標楷體" w:hAnsi="標楷體"/>
          <w:sz w:val="24"/>
          <w:szCs w:val="24"/>
        </w:rPr>
        <w:t>Flip Flop</w:t>
      </w:r>
      <w:r w:rsidRPr="00A94BD9">
        <w:rPr>
          <w:rFonts w:ascii="標楷體" w:hAnsi="標楷體" w:hint="eastAsia"/>
          <w:sz w:val="24"/>
          <w:szCs w:val="24"/>
        </w:rPr>
        <w:t>，也沒有任何一個L</w:t>
      </w:r>
      <w:r w:rsidRPr="00A94BD9">
        <w:rPr>
          <w:rFonts w:ascii="標楷體" w:hAnsi="標楷體"/>
          <w:sz w:val="24"/>
          <w:szCs w:val="24"/>
        </w:rPr>
        <w:t>atch</w:t>
      </w:r>
      <w:r w:rsidRPr="00A94BD9">
        <w:rPr>
          <w:rFonts w:ascii="標楷體" w:hAnsi="標楷體" w:hint="eastAsia"/>
          <w:sz w:val="24"/>
          <w:szCs w:val="24"/>
        </w:rPr>
        <w:t>，完全為了效率而生，也是完全不在乎晶片面積的設計方式。並且，</w:t>
      </w:r>
      <w:r w:rsidR="0067186F" w:rsidRPr="00A94BD9">
        <w:rPr>
          <w:rFonts w:ascii="標楷體" w:hAnsi="標楷體" w:hint="eastAsia"/>
          <w:sz w:val="24"/>
          <w:szCs w:val="24"/>
        </w:rPr>
        <w:t>本浮點數運算器採</w:t>
      </w:r>
      <w:r w:rsidR="0067186F" w:rsidRPr="00A94BD9">
        <w:rPr>
          <w:rFonts w:ascii="標楷體" w:hAnsi="標楷體"/>
          <w:sz w:val="24"/>
          <w:szCs w:val="24"/>
        </w:rPr>
        <w:t>IEEE</w:t>
      </w:r>
      <w:r w:rsidR="00A04081" w:rsidRPr="00A94BD9">
        <w:rPr>
          <w:rFonts w:ascii="標楷體" w:hAnsi="標楷體"/>
          <w:sz w:val="24"/>
          <w:szCs w:val="24"/>
        </w:rPr>
        <w:t>-</w:t>
      </w:r>
      <w:r w:rsidR="0067186F" w:rsidRPr="00A94BD9">
        <w:rPr>
          <w:rFonts w:ascii="標楷體" w:hAnsi="標楷體"/>
          <w:sz w:val="24"/>
          <w:szCs w:val="24"/>
        </w:rPr>
        <w:t>75</w:t>
      </w:r>
      <w:r w:rsidR="00A04081" w:rsidRPr="00A94BD9">
        <w:rPr>
          <w:rFonts w:ascii="標楷體" w:hAnsi="標楷體"/>
          <w:sz w:val="24"/>
          <w:szCs w:val="24"/>
        </w:rPr>
        <w:t>4</w:t>
      </w:r>
      <w:r w:rsidR="0067186F" w:rsidRPr="00A94BD9">
        <w:rPr>
          <w:rFonts w:ascii="標楷體" w:hAnsi="標楷體" w:hint="eastAsia"/>
          <w:sz w:val="24"/>
          <w:szCs w:val="24"/>
        </w:rPr>
        <w:t>規範設計而成</w:t>
      </w:r>
      <w:r w:rsidR="00A04081" w:rsidRPr="00A94BD9">
        <w:rPr>
          <w:rFonts w:ascii="標楷體" w:hAnsi="標楷體" w:hint="eastAsia"/>
          <w:sz w:val="24"/>
          <w:szCs w:val="24"/>
        </w:rPr>
        <w:t>，下圖為浮點數的表達方式。</w:t>
      </w:r>
    </w:p>
    <w:p w14:paraId="2BDCFE69" w14:textId="63618581" w:rsidR="00A04081" w:rsidRPr="00A94BD9" w:rsidRDefault="00A04081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13BCD961" wp14:editId="76A690E8">
            <wp:extent cx="5027931" cy="769581"/>
            <wp:effectExtent l="0" t="0" r="1270" b="0"/>
            <wp:docPr id="18" name="Picture 18" descr="https://upload.wikimedia.org/wikipedia/commons/thumb/7/75/General_floating_point_frac.svg/490px-General_floating_point_frac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 descr="https://upload.wikimedia.org/wikipedia/commons/thumb/7/75/General_floating_point_frac.svg/490px-General_floating_point_frac.svg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021" cy="79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BA46B" w14:textId="6F11FB9B" w:rsidR="00A04081" w:rsidRPr="00A94BD9" w:rsidRDefault="00A04081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="009B7CE1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 w:hint="eastAsia"/>
          <w:sz w:val="24"/>
          <w:szCs w:val="24"/>
        </w:rPr>
        <w:t>下圖為範例。</w:t>
      </w:r>
    </w:p>
    <w:p w14:paraId="1766DE90" w14:textId="551E435F" w:rsidR="00A04081" w:rsidRPr="00A94BD9" w:rsidRDefault="00A04081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684A75F2" wp14:editId="1D198281">
            <wp:extent cx="5676900" cy="721641"/>
            <wp:effectExtent l="0" t="0" r="0" b="2540"/>
            <wp:docPr id="19" name="Picture 19" descr="Float example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7" descr="Float example.sv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465" cy="740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AF9D7" w14:textId="64918265" w:rsidR="00F63C81" w:rsidRPr="00A94BD9" w:rsidRDefault="00A040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上圖中，</w:t>
      </w:r>
      <w:r w:rsidR="00F63C81" w:rsidRPr="00A94BD9">
        <w:rPr>
          <w:rFonts w:ascii="標楷體" w:hAnsi="標楷體"/>
          <w:sz w:val="24"/>
          <w:szCs w:val="24"/>
        </w:rPr>
        <w:t>Exponent</w:t>
      </w:r>
      <w:r w:rsidR="00F63C81" w:rsidRPr="00A94BD9">
        <w:rPr>
          <w:rFonts w:ascii="標楷體" w:hAnsi="標楷體" w:hint="eastAsia"/>
          <w:sz w:val="24"/>
          <w:szCs w:val="24"/>
        </w:rPr>
        <w:t>部分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01111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000000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-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-4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</m:oMath>
      <w:r w:rsidR="00F63C81" w:rsidRPr="00A94BD9">
        <w:rPr>
          <w:rFonts w:ascii="標楷體" w:hAnsi="標楷體" w:hint="eastAsia"/>
          <w:sz w:val="24"/>
          <w:szCs w:val="24"/>
        </w:rPr>
        <w:t>，而</w:t>
      </w:r>
      <w:r w:rsidR="00F63C81" w:rsidRPr="00A94BD9">
        <w:rPr>
          <w:rFonts w:ascii="標楷體" w:hAnsi="標楷體"/>
          <w:sz w:val="24"/>
          <w:szCs w:val="24"/>
        </w:rPr>
        <w:t>Fraction</w:t>
      </w:r>
      <w:r w:rsidR="00F63C81" w:rsidRPr="00A94BD9">
        <w:rPr>
          <w:rFonts w:ascii="標楷體" w:hAnsi="標楷體" w:hint="eastAsia"/>
          <w:sz w:val="24"/>
          <w:szCs w:val="24"/>
        </w:rPr>
        <w:t>部分為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.01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</m:oMath>
      <w:r w:rsidR="00F63C81" w:rsidRPr="00A94BD9">
        <w:rPr>
          <w:rFonts w:ascii="標楷體" w:hAnsi="標楷體" w:hint="eastAsia"/>
          <w:sz w:val="24"/>
          <w:szCs w:val="24"/>
        </w:rPr>
        <w:t>，而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⋅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p>
            <m:r>
              <w:rPr>
                <w:rFonts w:ascii="Cambria Math" w:hAnsi="Cambria Math"/>
                <w:sz w:val="24"/>
                <w:szCs w:val="24"/>
              </w:rPr>
              <m:t>-4</m:t>
            </m:r>
          </m:sup>
        </m:s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0.15625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="00F63C81" w:rsidRPr="00A94BD9">
        <w:rPr>
          <w:rFonts w:ascii="標楷體" w:hAnsi="標楷體" w:hint="eastAsia"/>
          <w:sz w:val="24"/>
          <w:szCs w:val="24"/>
        </w:rPr>
        <w:t>，由此規律，我們可以找出浮點數轉整數的方法。</w:t>
      </w:r>
    </w:p>
    <w:p w14:paraId="050B6EA1" w14:textId="0669A824" w:rsidR="00A04081" w:rsidRPr="00A94BD9" w:rsidRDefault="00A040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由於乘法與加法在浮點數上可粗略的構成一個阿貝爾群，且神經網路僅需用到乘法與加法，無須實作除法，亦無需實作其他運算單元。</w:t>
      </w:r>
    </w:p>
    <w:p w14:paraId="349CEA50" w14:textId="45F701AA" w:rsidR="00A04081" w:rsidRPr="00A94BD9" w:rsidRDefault="00A040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有鑑於I</w:t>
      </w:r>
      <w:r w:rsidRPr="00A94BD9">
        <w:rPr>
          <w:rFonts w:ascii="標楷體" w:hAnsi="標楷體"/>
          <w:sz w:val="24"/>
          <w:szCs w:val="24"/>
        </w:rPr>
        <w:t>EEE-754</w:t>
      </w:r>
      <w:r w:rsidRPr="00A94BD9">
        <w:rPr>
          <w:rFonts w:ascii="標楷體" w:hAnsi="標楷體" w:hint="eastAsia"/>
          <w:sz w:val="24"/>
          <w:szCs w:val="24"/>
        </w:rPr>
        <w:t>的特性，執行浮點數比大小時，可直接利用帶正負號整數之比較器，這是因為浮點數的比較順序為</w:t>
      </w:r>
    </w:p>
    <w:p w14:paraId="648AA0A9" w14:textId="77777777" w:rsidR="00DC122E" w:rsidRPr="00A94BD9" w:rsidRDefault="00A04081" w:rsidP="0035498E">
      <w:pPr>
        <w:pStyle w:val="ac"/>
        <w:numPr>
          <w:ilvl w:val="0"/>
          <w:numId w:val="2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正負號</w:t>
      </w:r>
    </w:p>
    <w:p w14:paraId="412FA9CF" w14:textId="77777777" w:rsidR="00DC122E" w:rsidRPr="00A94BD9" w:rsidRDefault="00A04081" w:rsidP="0035498E">
      <w:pPr>
        <w:pStyle w:val="ac"/>
        <w:numPr>
          <w:ilvl w:val="0"/>
          <w:numId w:val="2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Exponent</w:t>
      </w:r>
      <w:r w:rsidRPr="00A94BD9">
        <w:rPr>
          <w:rFonts w:ascii="標楷體" w:hAnsi="標楷體" w:hint="eastAsia"/>
          <w:sz w:val="24"/>
          <w:szCs w:val="24"/>
        </w:rPr>
        <w:t>，也就是指數部分</w:t>
      </w:r>
    </w:p>
    <w:p w14:paraId="61FF918F" w14:textId="6AA7C4A4" w:rsidR="00A04081" w:rsidRPr="00A94BD9" w:rsidRDefault="00A04081" w:rsidP="0035498E">
      <w:pPr>
        <w:pStyle w:val="ac"/>
        <w:numPr>
          <w:ilvl w:val="0"/>
          <w:numId w:val="2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F</w:t>
      </w:r>
      <w:r w:rsidRPr="00A94BD9">
        <w:rPr>
          <w:rFonts w:ascii="標楷體" w:hAnsi="標楷體"/>
          <w:sz w:val="24"/>
          <w:szCs w:val="24"/>
        </w:rPr>
        <w:t>raction, Mantissa</w:t>
      </w:r>
      <w:r w:rsidRPr="00A94BD9">
        <w:rPr>
          <w:rFonts w:ascii="標楷體" w:hAnsi="標楷體" w:hint="eastAsia"/>
          <w:sz w:val="24"/>
          <w:szCs w:val="24"/>
        </w:rPr>
        <w:t>，也就是小數部分</w:t>
      </w:r>
    </w:p>
    <w:p w14:paraId="6C6FBC0F" w14:textId="07B3EE05" w:rsidR="00F63C81" w:rsidRPr="00A94BD9" w:rsidRDefault="00F63C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因此，無須額外設計電路，僅需要將浮點數視為帶正負號整數，即可進行比較。</w:t>
      </w:r>
    </w:p>
    <w:p w14:paraId="7B2F0256" w14:textId="79E14A07" w:rsidR="0067186F" w:rsidRPr="00A94BD9" w:rsidRDefault="00F63C81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52E1E0E2" wp14:editId="1B2FA121">
            <wp:extent cx="4709795" cy="283502"/>
            <wp:effectExtent l="0" t="0" r="0" b="254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l="44046" t="64414" r="36733" b="33529"/>
                    <a:stretch/>
                  </pic:blipFill>
                  <pic:spPr bwMode="auto">
                    <a:xfrm>
                      <a:off x="0" y="0"/>
                      <a:ext cx="4782319" cy="2878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04081" w:rsidRPr="00A94BD9">
        <w:rPr>
          <w:rFonts w:ascii="標楷體" w:hAnsi="標楷體"/>
          <w:sz w:val="24"/>
          <w:szCs w:val="24"/>
        </w:rPr>
        <w:br w:type="page"/>
      </w:r>
    </w:p>
    <w:p w14:paraId="6D5EA2B0" w14:textId="284A8D57" w:rsidR="00F60A17" w:rsidRPr="00A94BD9" w:rsidRDefault="0067186F" w:rsidP="0035498E">
      <w:pPr>
        <w:pStyle w:val="3"/>
        <w:numPr>
          <w:ilvl w:val="0"/>
          <w:numId w:val="4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2" w:name="_Toc93094063"/>
      <w:r w:rsidRPr="00A94BD9">
        <w:rPr>
          <w:rFonts w:ascii="標楷體" w:eastAsia="標楷體" w:hAnsi="標楷體" w:hint="eastAsia"/>
        </w:rPr>
        <w:lastRenderedPageBreak/>
        <w:t>加法器</w:t>
      </w:r>
      <w:bookmarkEnd w:id="12"/>
    </w:p>
    <w:p w14:paraId="2CA669C1" w14:textId="5DAC2D88" w:rsidR="00423EAE" w:rsidRPr="00A94BD9" w:rsidRDefault="00EE48A3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4591" w:dyaOrig="4982" w14:anchorId="50C9FD3E">
          <v:shape id="_x0000_i1043" type="#_x0000_t75" style="width:384pt;height:416.5pt" o:ole="">
            <v:imagedata r:id="rId74" o:title=""/>
          </v:shape>
          <o:OLEObject Type="Embed" ProgID="Visio.Drawing.15" ShapeID="_x0000_i1043" DrawAspect="Content" ObjectID="_1703710548" r:id="rId75"/>
        </w:object>
      </w:r>
    </w:p>
    <w:p w14:paraId="2C1D1063" w14:textId="652AE2DC" w:rsidR="00947A40" w:rsidRPr="00A94BD9" w:rsidRDefault="00F60A1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  <w:r w:rsidR="002D3584" w:rsidRPr="00A94BD9">
        <w:rPr>
          <w:rFonts w:ascii="標楷體" w:hAnsi="標楷體"/>
          <w:sz w:val="24"/>
          <w:szCs w:val="24"/>
        </w:rPr>
        <w:object w:dxaOrig="2792" w:dyaOrig="1187" w14:anchorId="2AAE8E8B">
          <v:shape id="_x0000_i1044" type="#_x0000_t75" style="width:400pt;height:169.5pt" o:ole="">
            <v:imagedata r:id="rId76" o:title=""/>
          </v:shape>
          <o:OLEObject Type="Embed" ProgID="Visio.Drawing.15" ShapeID="_x0000_i1044" DrawAspect="Content" ObjectID="_1703710549" r:id="rId77"/>
        </w:object>
      </w:r>
    </w:p>
    <w:p w14:paraId="394E0889" w14:textId="77777777" w:rsidR="008D4712" w:rsidRPr="00A94BD9" w:rsidRDefault="008D4712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3C6350D7" w14:textId="37E23E97" w:rsidR="00947A40" w:rsidRPr="00A94BD9" w:rsidRDefault="002D358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3931" w:dyaOrig="1231" w14:anchorId="5F956786">
          <v:shape id="_x0000_i1045" type="#_x0000_t75" style="width:368.5pt;height:115.5pt" o:ole="">
            <v:imagedata r:id="rId78" o:title=""/>
          </v:shape>
          <o:OLEObject Type="Embed" ProgID="Visio.Drawing.15" ShapeID="_x0000_i1045" DrawAspect="Content" ObjectID="_1703710550" r:id="rId79"/>
        </w:object>
      </w:r>
    </w:p>
    <w:p w14:paraId="7D87FE12" w14:textId="77777777" w:rsidR="008D4712" w:rsidRPr="00A94BD9" w:rsidRDefault="008D4712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2640A10B" w14:textId="14C235A0" w:rsidR="00B40674" w:rsidRPr="00A94BD9" w:rsidRDefault="002D3584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1637" w:dyaOrig="467" w14:anchorId="7AFC415A">
          <v:shape id="_x0000_i1046" type="#_x0000_t75" style="width:326pt;height:93.5pt" o:ole="">
            <v:imagedata r:id="rId80" o:title=""/>
          </v:shape>
          <o:OLEObject Type="Embed" ProgID="Visio.Drawing.15" ShapeID="_x0000_i1046" DrawAspect="Content" ObjectID="_1703710551" r:id="rId81"/>
        </w:object>
      </w:r>
    </w:p>
    <w:p w14:paraId="716E375F" w14:textId="77777777" w:rsidR="00B40674" w:rsidRPr="00A94BD9" w:rsidRDefault="00B40674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388D57CD" w14:textId="5B7554F5" w:rsidR="00B40674" w:rsidRPr="00A94BD9" w:rsidRDefault="00CD472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5536" w:dyaOrig="2371" w14:anchorId="7478490D">
          <v:shape id="_x0000_i1047" type="#_x0000_t75" style="width:413.5pt;height:178pt" o:ole="">
            <v:imagedata r:id="rId82" o:title=""/>
          </v:shape>
          <o:OLEObject Type="Embed" ProgID="Visio.Drawing.15" ShapeID="_x0000_i1047" DrawAspect="Content" ObjectID="_1703710552" r:id="rId83"/>
        </w:object>
      </w:r>
    </w:p>
    <w:p w14:paraId="3F491644" w14:textId="77777777" w:rsidR="00135A9C" w:rsidRPr="00A94BD9" w:rsidRDefault="00135A9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21C549F4" w14:textId="685674D9" w:rsidR="002E0974" w:rsidRPr="00A94BD9" w:rsidRDefault="00CD472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2957" w:dyaOrig="931" w14:anchorId="75A45370">
          <v:shape id="_x0000_i1048" type="#_x0000_t75" style="width:375pt;height:118.5pt" o:ole="">
            <v:imagedata r:id="rId84" o:title=""/>
          </v:shape>
          <o:OLEObject Type="Embed" ProgID="Visio.Drawing.15" ShapeID="_x0000_i1048" DrawAspect="Content" ObjectID="_1703710553" r:id="rId85"/>
        </w:object>
      </w:r>
    </w:p>
    <w:p w14:paraId="2009D8DA" w14:textId="2FD537AA" w:rsidR="00947A40" w:rsidRPr="00A94BD9" w:rsidRDefault="00947A4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1C82ACE8" w14:textId="2AA3F774" w:rsidR="00F60A17" w:rsidRPr="00A94BD9" w:rsidRDefault="0067186F" w:rsidP="0035498E">
      <w:pPr>
        <w:pStyle w:val="3"/>
        <w:numPr>
          <w:ilvl w:val="0"/>
          <w:numId w:val="4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3" w:name="_Toc93094064"/>
      <w:r w:rsidRPr="00A94BD9">
        <w:rPr>
          <w:rFonts w:ascii="標楷體" w:eastAsia="標楷體" w:hAnsi="標楷體" w:hint="eastAsia"/>
        </w:rPr>
        <w:lastRenderedPageBreak/>
        <w:t>乘法器</w:t>
      </w:r>
      <w:bookmarkEnd w:id="13"/>
    </w:p>
    <w:p w14:paraId="1C234EAE" w14:textId="6B3309F6" w:rsidR="006773B4" w:rsidRPr="00A94BD9" w:rsidRDefault="00370BCC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5716" w:dyaOrig="3031" w14:anchorId="29DC8C48">
          <v:shape id="_x0000_i1049" type="#_x0000_t75" style="width:378.5pt;height:252pt" o:ole="">
            <v:imagedata r:id="rId86" o:title=""/>
          </v:shape>
          <o:OLEObject Type="Embed" ProgID="Visio.Drawing.15" ShapeID="_x0000_i1049" DrawAspect="Content" ObjectID="_1703710554" r:id="rId87"/>
        </w:object>
      </w:r>
    </w:p>
    <w:p w14:paraId="20120187" w14:textId="77777777" w:rsidR="00370BCC" w:rsidRPr="00A94BD9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273FCDBF" w14:textId="746FEF21" w:rsidR="00E40F49" w:rsidRPr="00A94BD9" w:rsidRDefault="00370BCC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3106" w:dyaOrig="931" w14:anchorId="284A8A39">
          <v:shape id="_x0000_i1050" type="#_x0000_t75" style="width:352pt;height:106pt" o:ole="">
            <v:imagedata r:id="rId88" o:title=""/>
          </v:shape>
          <o:OLEObject Type="Embed" ProgID="Visio.Drawing.15" ShapeID="_x0000_i1050" DrawAspect="Content" ObjectID="_1703710555" r:id="rId89"/>
        </w:object>
      </w:r>
    </w:p>
    <w:p w14:paraId="3C2C5DC4" w14:textId="0D1602B8" w:rsidR="00E40F49" w:rsidRPr="00A94BD9" w:rsidRDefault="00E40F49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078807DE" w14:textId="0B1849C8" w:rsidR="00F63C81" w:rsidRPr="00A94BD9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3496" w:dyaOrig="931" w14:anchorId="5213229E">
          <v:shape id="_x0000_i1051" type="#_x0000_t75" style="width:384.5pt;height:102pt" o:ole="">
            <v:imagedata r:id="rId90" o:title=""/>
          </v:shape>
          <o:OLEObject Type="Embed" ProgID="Visio.Drawing.15" ShapeID="_x0000_i1051" DrawAspect="Content" ObjectID="_1703710556" r:id="rId91"/>
        </w:object>
      </w:r>
    </w:p>
    <w:p w14:paraId="3DD338B3" w14:textId="77777777" w:rsidR="00370BCC" w:rsidRPr="00A94BD9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44D3E34D" w14:textId="432CB36B" w:rsidR="00F63C81" w:rsidRPr="00A94BD9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3361" w:dyaOrig="931" w14:anchorId="40DD68F1">
          <v:shape id="_x0000_i1052" type="#_x0000_t75" style="width:407.5pt;height:112.5pt" o:ole="">
            <v:imagedata r:id="rId92" o:title=""/>
          </v:shape>
          <o:OLEObject Type="Embed" ProgID="Visio.Drawing.15" ShapeID="_x0000_i1052" DrawAspect="Content" ObjectID="_1703710557" r:id="rId93"/>
        </w:object>
      </w:r>
    </w:p>
    <w:p w14:paraId="24EBF4BA" w14:textId="77777777" w:rsidR="00370BCC" w:rsidRPr="00A94BD9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494F149F" w14:textId="4654ED9E" w:rsidR="00E40F49" w:rsidRPr="00A94BD9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object w:dxaOrig="3451" w:dyaOrig="1036" w14:anchorId="669948CE">
          <v:shape id="_x0000_i1053" type="#_x0000_t75" style="width:400pt;height:120pt" o:ole="">
            <v:imagedata r:id="rId94" o:title=""/>
          </v:shape>
          <o:OLEObject Type="Embed" ProgID="Visio.Drawing.15" ShapeID="_x0000_i1053" DrawAspect="Content" ObjectID="_1703710558" r:id="rId95"/>
        </w:object>
      </w:r>
    </w:p>
    <w:p w14:paraId="76DD841C" w14:textId="392976A7" w:rsidR="006F3F1E" w:rsidRPr="00A94BD9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1F8634A3" w14:textId="2FDE9101" w:rsidR="00362BF7" w:rsidRPr="00A94BD9" w:rsidRDefault="006F3F1E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14" w:name="_Toc93094065"/>
      <w:r w:rsidRPr="00A94BD9">
        <w:rPr>
          <w:rFonts w:ascii="標楷體" w:eastAsia="標楷體" w:hAnsi="標楷體" w:hint="eastAsia"/>
          <w:sz w:val="24"/>
          <w:szCs w:val="24"/>
        </w:rPr>
        <w:lastRenderedPageBreak/>
        <w:t>(</w:t>
      </w:r>
      <w:r w:rsidR="001752EA" w:rsidRPr="00A94BD9">
        <w:rPr>
          <w:rFonts w:ascii="標楷體" w:eastAsia="標楷體" w:hAnsi="標楷體"/>
          <w:sz w:val="24"/>
          <w:szCs w:val="24"/>
        </w:rPr>
        <w:t>4</w:t>
      </w:r>
      <w:r w:rsidRPr="00A94BD9">
        <w:rPr>
          <w:rFonts w:ascii="標楷體" w:eastAsia="標楷體" w:hAnsi="標楷體"/>
          <w:sz w:val="24"/>
          <w:szCs w:val="24"/>
        </w:rPr>
        <w:t>)</w:t>
      </w:r>
      <w:r w:rsidR="00362BF7" w:rsidRPr="00A94BD9">
        <w:rPr>
          <w:rFonts w:ascii="標楷體" w:eastAsia="標楷體" w:hAnsi="標楷體" w:hint="eastAsia"/>
          <w:sz w:val="24"/>
          <w:szCs w:val="24"/>
        </w:rPr>
        <w:t xml:space="preserve"> </w:t>
      </w:r>
      <w:r w:rsidR="005A01C5" w:rsidRPr="00A94BD9">
        <w:rPr>
          <w:rFonts w:ascii="標楷體" w:eastAsia="標楷體" w:hAnsi="標楷體" w:hint="eastAsia"/>
          <w:sz w:val="24"/>
          <w:szCs w:val="24"/>
        </w:rPr>
        <w:t>遊戲進行與螢幕顯示相關</w:t>
      </w:r>
      <w:bookmarkEnd w:id="14"/>
      <w:r w:rsidR="007036F0" w:rsidRPr="00A94BD9">
        <w:rPr>
          <w:rFonts w:ascii="標楷體" w:eastAsia="標楷體" w:hAnsi="標楷體" w:hint="eastAsia"/>
          <w:sz w:val="24"/>
          <w:szCs w:val="24"/>
        </w:rPr>
        <w:t>實作</w:t>
      </w:r>
    </w:p>
    <w:p w14:paraId="3EFAC6BC" w14:textId="00C41EDE" w:rsidR="009307E5" w:rsidRPr="00A94BD9" w:rsidRDefault="004B2799" w:rsidP="0035498E">
      <w:pPr>
        <w:pStyle w:val="3"/>
        <w:adjustRightInd w:val="0"/>
        <w:snapToGrid w:val="0"/>
        <w:contextualSpacing/>
        <w:jc w:val="both"/>
        <w:rPr>
          <w:rFonts w:ascii="標楷體" w:eastAsia="標楷體" w:hAnsi="標楷體" w:cstheme="minorBidi"/>
          <w:color w:val="auto"/>
        </w:rPr>
      </w:pPr>
      <w:r w:rsidRPr="00A94BD9">
        <w:rPr>
          <w:rFonts w:ascii="標楷體" w:eastAsia="標楷體" w:hAnsi="標楷體"/>
        </w:rPr>
        <w:tab/>
      </w:r>
      <w:r w:rsidR="005A24A5" w:rsidRPr="00A94BD9">
        <w:rPr>
          <w:rFonts w:ascii="標楷體" w:eastAsia="標楷體" w:hAnsi="標楷體"/>
        </w:rPr>
        <w:tab/>
      </w:r>
      <w:bookmarkStart w:id="15" w:name="_Toc93094066"/>
      <w:r w:rsidR="00160F6A" w:rsidRPr="00A94BD9">
        <w:rPr>
          <w:rFonts w:ascii="標楷體" w:eastAsia="標楷體" w:hAnsi="標楷體"/>
        </w:rPr>
        <w:t xml:space="preserve">1. </w:t>
      </w:r>
      <w:r w:rsidR="005A01C5" w:rsidRPr="00A94BD9">
        <w:rPr>
          <w:rFonts w:ascii="標楷體" w:eastAsia="標楷體" w:hAnsi="標楷體" w:hint="eastAsia"/>
        </w:rPr>
        <w:t>T</w:t>
      </w:r>
      <w:r w:rsidR="005A01C5" w:rsidRPr="00A94BD9">
        <w:rPr>
          <w:rFonts w:ascii="標楷體" w:eastAsia="標楷體" w:hAnsi="標楷體"/>
        </w:rPr>
        <w:t>OP_SLAVE</w:t>
      </w:r>
      <w:bookmarkEnd w:id="15"/>
    </w:p>
    <w:p w14:paraId="53196741" w14:textId="22B71D0C" w:rsidR="00574539" w:rsidRPr="00A94BD9" w:rsidRDefault="0057453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SPEC</w:t>
      </w:r>
      <w:r w:rsidR="0099372E" w:rsidRPr="00A94BD9">
        <w:rPr>
          <w:rFonts w:ascii="標楷體" w:hAnsi="標楷體" w:hint="eastAsia"/>
          <w:sz w:val="24"/>
          <w:szCs w:val="24"/>
        </w:rPr>
        <w:t>：</w:t>
      </w:r>
    </w:p>
    <w:p w14:paraId="034E8418" w14:textId="77777777" w:rsidR="007055F2" w:rsidRPr="00A94BD9" w:rsidRDefault="007055F2" w:rsidP="0035498E">
      <w:pPr>
        <w:pStyle w:val="ac"/>
        <w:adjustRightInd w:val="0"/>
        <w:snapToGrid w:val="0"/>
        <w:ind w:leftChars="654" w:left="1439" w:firstLine="481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input clk</w:t>
      </w:r>
    </w:p>
    <w:p w14:paraId="762E2FDB" w14:textId="156BB66F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input rst</w:t>
      </w:r>
    </w:p>
    <w:p w14:paraId="64EEEC08" w14:textId="60428901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input mid_but</w:t>
      </w:r>
    </w:p>
    <w:p w14:paraId="3CE1C90C" w14:textId="738ECC8B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input [3-1:0]data_in</w:t>
      </w:r>
    </w:p>
    <w:p w14:paraId="3CEA988B" w14:textId="4849E0E3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input request</w:t>
      </w:r>
    </w:p>
    <w:p w14:paraId="0EEAD568" w14:textId="55454FFC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input valid</w:t>
      </w:r>
    </w:p>
    <w:p w14:paraId="6209A024" w14:textId="5F1A697C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output notice_slave</w:t>
      </w:r>
    </w:p>
    <w:p w14:paraId="2651691C" w14:textId="134DAC51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output ack</w:t>
      </w:r>
    </w:p>
    <w:p w14:paraId="1C3A1D75" w14:textId="25D852FA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output [3:0] vgaRed</w:t>
      </w:r>
    </w:p>
    <w:p w14:paraId="7C88D383" w14:textId="76F41975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output [3:0] vgaGreen</w:t>
      </w:r>
    </w:p>
    <w:p w14:paraId="282749C5" w14:textId="0D819924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output [3:0] vgaBlue</w:t>
      </w:r>
    </w:p>
    <w:p w14:paraId="0645C3BE" w14:textId="3FDCA277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output hsync</w:t>
      </w:r>
    </w:p>
    <w:p w14:paraId="3D72F3D7" w14:textId="0E518567" w:rsidR="007055F2" w:rsidRPr="00A94BD9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="002C2F27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output vsync</w:t>
      </w:r>
    </w:p>
    <w:p w14:paraId="65E20A2F" w14:textId="77777777" w:rsidR="00A13078" w:rsidRPr="00A94BD9" w:rsidRDefault="00A13078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4C60AFEA" w14:textId="244E0B15" w:rsidR="00574539" w:rsidRPr="00A94BD9" w:rsidRDefault="0057453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說明</w:t>
      </w:r>
      <w:r w:rsidR="0099372E" w:rsidRPr="00A94BD9">
        <w:rPr>
          <w:rFonts w:ascii="標楷體" w:hAnsi="標楷體" w:hint="eastAsia"/>
          <w:sz w:val="24"/>
          <w:szCs w:val="24"/>
        </w:rPr>
        <w:t>：</w:t>
      </w:r>
    </w:p>
    <w:p w14:paraId="610BE717" w14:textId="4D5D089E" w:rsidR="00150EB6" w:rsidRPr="00A94BD9" w:rsidRDefault="00150EB6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此Module為TOP module，主要將所有module接線接好，包含以下：</w:t>
      </w:r>
    </w:p>
    <w:tbl>
      <w:tblPr>
        <w:tblStyle w:val="ad"/>
        <w:tblW w:w="0" w:type="auto"/>
        <w:tblInd w:w="1980" w:type="dxa"/>
        <w:tblLook w:val="04A0" w:firstRow="1" w:lastRow="0" w:firstColumn="1" w:lastColumn="0" w:noHBand="0" w:noVBand="1"/>
      </w:tblPr>
      <w:tblGrid>
        <w:gridCol w:w="2268"/>
        <w:gridCol w:w="4678"/>
      </w:tblGrid>
      <w:tr w:rsidR="00150EB6" w:rsidRPr="00A94BD9" w14:paraId="0E98614E" w14:textId="77777777" w:rsidTr="00150EB6"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1B4A0E08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M</w:t>
            </w:r>
            <w:r w:rsidRPr="00A94BD9">
              <w:rPr>
                <w:rFonts w:ascii="標楷體" w:hAnsi="標楷體"/>
                <w:szCs w:val="24"/>
              </w:rPr>
              <w:t>odule</w:t>
            </w:r>
          </w:p>
        </w:tc>
        <w:tc>
          <w:tcPr>
            <w:tcW w:w="4678" w:type="dxa"/>
            <w:shd w:val="clear" w:color="auto" w:fill="D9D9D9" w:themeFill="background1" w:themeFillShade="D9"/>
            <w:vAlign w:val="center"/>
          </w:tcPr>
          <w:p w14:paraId="030915DD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功能</w:t>
            </w:r>
          </w:p>
        </w:tc>
      </w:tr>
      <w:tr w:rsidR="00150EB6" w:rsidRPr="00A94BD9" w14:paraId="76864A75" w14:textId="77777777" w:rsidTr="00150EB6">
        <w:tc>
          <w:tcPr>
            <w:tcW w:w="2268" w:type="dxa"/>
            <w:vAlign w:val="center"/>
          </w:tcPr>
          <w:p w14:paraId="06D9B2A7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/>
                <w:szCs w:val="24"/>
              </w:rPr>
              <w:t>Debounce_OnePulse</w:t>
            </w:r>
          </w:p>
        </w:tc>
        <w:tc>
          <w:tcPr>
            <w:tcW w:w="4678" w:type="dxa"/>
            <w:vAlign w:val="center"/>
          </w:tcPr>
          <w:p w14:paraId="68A75575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把雜訊處理掉</w:t>
            </w:r>
          </w:p>
        </w:tc>
      </w:tr>
      <w:tr w:rsidR="00150EB6" w:rsidRPr="00A94BD9" w14:paraId="6645EF73" w14:textId="77777777" w:rsidTr="00150EB6">
        <w:tc>
          <w:tcPr>
            <w:tcW w:w="2268" w:type="dxa"/>
            <w:vAlign w:val="center"/>
          </w:tcPr>
          <w:p w14:paraId="18E36C5B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/>
                <w:szCs w:val="24"/>
              </w:rPr>
              <w:t>STATE_CHANGE</w:t>
            </w:r>
          </w:p>
        </w:tc>
        <w:tc>
          <w:tcPr>
            <w:tcW w:w="4678" w:type="dxa"/>
            <w:vAlign w:val="center"/>
          </w:tcPr>
          <w:p w14:paraId="67C0B0A7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進行STATE的改動</w:t>
            </w:r>
          </w:p>
        </w:tc>
      </w:tr>
      <w:tr w:rsidR="00150EB6" w:rsidRPr="00A94BD9" w14:paraId="25B341E2" w14:textId="77777777" w:rsidTr="00150EB6">
        <w:tc>
          <w:tcPr>
            <w:tcW w:w="2268" w:type="dxa"/>
            <w:vAlign w:val="center"/>
          </w:tcPr>
          <w:p w14:paraId="2400077D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/>
                <w:szCs w:val="24"/>
              </w:rPr>
              <w:t>RANDOM</w:t>
            </w:r>
          </w:p>
        </w:tc>
        <w:tc>
          <w:tcPr>
            <w:tcW w:w="4678" w:type="dxa"/>
            <w:vAlign w:val="center"/>
          </w:tcPr>
          <w:p w14:paraId="302C11CA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產生F</w:t>
            </w:r>
            <w:r w:rsidRPr="00A94BD9">
              <w:rPr>
                <w:rFonts w:ascii="標楷體" w:hAnsi="標楷體"/>
                <w:szCs w:val="24"/>
              </w:rPr>
              <w:t>PGA</w:t>
            </w:r>
            <w:r w:rsidRPr="00A94BD9">
              <w:rPr>
                <w:rFonts w:ascii="標楷體" w:hAnsi="標楷體" w:hint="eastAsia"/>
                <w:szCs w:val="24"/>
              </w:rPr>
              <w:t>出拳亂數</w:t>
            </w:r>
          </w:p>
        </w:tc>
      </w:tr>
      <w:tr w:rsidR="00150EB6" w:rsidRPr="00A94BD9" w14:paraId="5E1204BB" w14:textId="77777777" w:rsidTr="00150EB6">
        <w:tc>
          <w:tcPr>
            <w:tcW w:w="2268" w:type="dxa"/>
            <w:vAlign w:val="center"/>
          </w:tcPr>
          <w:p w14:paraId="68F34A39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/>
                <w:szCs w:val="24"/>
              </w:rPr>
              <w:t>VGA</w:t>
            </w:r>
          </w:p>
        </w:tc>
        <w:tc>
          <w:tcPr>
            <w:tcW w:w="4678" w:type="dxa"/>
            <w:vAlign w:val="center"/>
          </w:tcPr>
          <w:p w14:paraId="587365B7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進行VGA螢幕顯示</w:t>
            </w:r>
          </w:p>
        </w:tc>
      </w:tr>
      <w:tr w:rsidR="00150EB6" w:rsidRPr="00A94BD9" w14:paraId="34B1347F" w14:textId="77777777" w:rsidTr="00150EB6">
        <w:tc>
          <w:tcPr>
            <w:tcW w:w="2268" w:type="dxa"/>
            <w:vAlign w:val="center"/>
          </w:tcPr>
          <w:p w14:paraId="744C5F4F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/>
                <w:szCs w:val="24"/>
              </w:rPr>
              <w:t>SLAVE</w:t>
            </w:r>
          </w:p>
        </w:tc>
        <w:tc>
          <w:tcPr>
            <w:tcW w:w="4678" w:type="dxa"/>
            <w:vAlign w:val="center"/>
          </w:tcPr>
          <w:p w14:paraId="30F150B0" w14:textId="77777777" w:rsidR="00150EB6" w:rsidRPr="00A94BD9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接收Master回傳之辨識結果</w:t>
            </w:r>
          </w:p>
        </w:tc>
      </w:tr>
    </w:tbl>
    <w:p w14:paraId="721D34AE" w14:textId="7976B874" w:rsidR="00150EB6" w:rsidRPr="00A94BD9" w:rsidRDefault="00150EB6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</w:p>
    <w:p w14:paraId="59E67516" w14:textId="7A0C21F3" w:rsidR="00617BCB" w:rsidRPr="00A94BD9" w:rsidRDefault="00617BCB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圖</w:t>
      </w:r>
      <w:r w:rsidR="0099372E" w:rsidRPr="00A94BD9">
        <w:rPr>
          <w:rFonts w:ascii="標楷體" w:hAnsi="標楷體" w:hint="eastAsia"/>
          <w:sz w:val="24"/>
          <w:szCs w:val="24"/>
        </w:rPr>
        <w:t>：</w:t>
      </w:r>
    </w:p>
    <w:p w14:paraId="3E7F71AC" w14:textId="5E9C23DB" w:rsidR="0099372E" w:rsidRPr="00A94BD9" w:rsidRDefault="00FC6CE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lastRenderedPageBreak/>
        <w:drawing>
          <wp:inline distT="0" distB="0" distL="0" distR="0" wp14:anchorId="7F35F07F" wp14:editId="46209D5F">
            <wp:extent cx="5598442" cy="3642360"/>
            <wp:effectExtent l="0" t="0" r="254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710" cy="3654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86D6A" w14:textId="77777777" w:rsidR="00735E7B" w:rsidRPr="00A94BD9" w:rsidRDefault="00735E7B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6C678DFA" w14:textId="31818725" w:rsidR="006471BC" w:rsidRPr="00A94BD9" w:rsidRDefault="006471BC" w:rsidP="0035498E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6" w:name="_Toc93094067"/>
      <w:r w:rsidRPr="00A94BD9">
        <w:rPr>
          <w:rFonts w:ascii="標楷體" w:eastAsia="標楷體" w:hAnsi="標楷體" w:hint="eastAsia"/>
        </w:rPr>
        <w:t>S</w:t>
      </w:r>
      <w:r w:rsidRPr="00A94BD9">
        <w:rPr>
          <w:rFonts w:ascii="標楷體" w:eastAsia="標楷體" w:hAnsi="標楷體"/>
        </w:rPr>
        <w:t>TATE_CHANGE</w:t>
      </w:r>
      <w:bookmarkEnd w:id="16"/>
    </w:p>
    <w:p w14:paraId="215A9C17" w14:textId="13A20EF6" w:rsidR="0099372E" w:rsidRPr="00A94BD9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SPEC：</w:t>
      </w:r>
    </w:p>
    <w:p w14:paraId="342C4CB8" w14:textId="77777777" w:rsidR="00017421" w:rsidRPr="00A94BD9" w:rsidRDefault="00017421" w:rsidP="0035498E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STATE_CHANGE module:</w:t>
      </w:r>
    </w:p>
    <w:p w14:paraId="22880DDB" w14:textId="77777777" w:rsidR="00017421" w:rsidRPr="00A94BD9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Input clk </w:t>
      </w:r>
    </w:p>
    <w:p w14:paraId="58884A52" w14:textId="77777777" w:rsidR="00017421" w:rsidRPr="00A94BD9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Input rst (</w:t>
      </w:r>
      <w:r w:rsidRPr="00A94BD9">
        <w:rPr>
          <w:rFonts w:ascii="標楷體" w:hAnsi="標楷體" w:hint="eastAsia"/>
          <w:sz w:val="24"/>
          <w:szCs w:val="24"/>
        </w:rPr>
        <w:t>已經進行完</w:t>
      </w:r>
      <w:r w:rsidRPr="00A94BD9">
        <w:rPr>
          <w:rFonts w:ascii="標楷體" w:hAnsi="標楷體"/>
          <w:sz w:val="24"/>
          <w:szCs w:val="24"/>
        </w:rPr>
        <w:t>debounced and one pulsed</w:t>
      </w:r>
      <w:r w:rsidRPr="00A94BD9">
        <w:rPr>
          <w:rFonts w:ascii="標楷體" w:hAnsi="標楷體" w:hint="eastAsia"/>
          <w:sz w:val="24"/>
          <w:szCs w:val="24"/>
        </w:rPr>
        <w:t>的reset</w:t>
      </w:r>
      <w:r w:rsidRPr="00A94BD9">
        <w:rPr>
          <w:rFonts w:ascii="標楷體" w:hAnsi="標楷體"/>
          <w:sz w:val="24"/>
          <w:szCs w:val="24"/>
        </w:rPr>
        <w:t xml:space="preserve">) </w:t>
      </w:r>
    </w:p>
    <w:p w14:paraId="7F981BBA" w14:textId="77777777" w:rsidR="00017421" w:rsidRPr="00A94BD9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Input mid_but (</w:t>
      </w:r>
      <w:r w:rsidRPr="00A94BD9">
        <w:rPr>
          <w:rFonts w:ascii="標楷體" w:hAnsi="標楷體" w:hint="eastAsia"/>
          <w:sz w:val="24"/>
          <w:szCs w:val="24"/>
        </w:rPr>
        <w:t>已經進行完</w:t>
      </w:r>
      <w:r w:rsidRPr="00A94BD9">
        <w:rPr>
          <w:rFonts w:ascii="標楷體" w:hAnsi="標楷體"/>
          <w:sz w:val="24"/>
          <w:szCs w:val="24"/>
        </w:rPr>
        <w:t>debounced and one pulsed</w:t>
      </w:r>
      <w:r w:rsidRPr="00A94BD9">
        <w:rPr>
          <w:rFonts w:ascii="標楷體" w:hAnsi="標楷體" w:hint="eastAsia"/>
          <w:sz w:val="24"/>
          <w:szCs w:val="24"/>
        </w:rPr>
        <w:t>的</w:t>
      </w:r>
      <w:r w:rsidRPr="00A94BD9">
        <w:rPr>
          <w:rFonts w:ascii="標楷體" w:hAnsi="標楷體"/>
          <w:sz w:val="24"/>
          <w:szCs w:val="24"/>
        </w:rPr>
        <w:t>mid_but)</w:t>
      </w:r>
    </w:p>
    <w:p w14:paraId="096CBD03" w14:textId="77777777" w:rsidR="00017421" w:rsidRPr="00A94BD9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Input img_do</w:t>
      </w:r>
      <w:r w:rsidRPr="00A94BD9">
        <w:rPr>
          <w:rFonts w:ascii="標楷體" w:hAnsi="標楷體" w:hint="eastAsia"/>
          <w:sz w:val="24"/>
          <w:szCs w:val="24"/>
        </w:rPr>
        <w:t>n</w:t>
      </w:r>
      <w:r w:rsidRPr="00A94BD9">
        <w:rPr>
          <w:rFonts w:ascii="標楷體" w:hAnsi="標楷體"/>
          <w:sz w:val="24"/>
          <w:szCs w:val="24"/>
        </w:rPr>
        <w:t>e (</w:t>
      </w:r>
      <w:r w:rsidRPr="00A94BD9">
        <w:rPr>
          <w:rFonts w:ascii="標楷體" w:hAnsi="標楷體" w:hint="eastAsia"/>
          <w:sz w:val="24"/>
          <w:szCs w:val="24"/>
        </w:rPr>
        <w:t>當手勢被辨識完</w:t>
      </w:r>
      <w:r w:rsidRPr="00A94BD9">
        <w:rPr>
          <w:rFonts w:ascii="標楷體" w:hAnsi="標楷體"/>
          <w:sz w:val="24"/>
          <w:szCs w:val="24"/>
        </w:rPr>
        <w:t>)</w:t>
      </w:r>
    </w:p>
    <w:p w14:paraId="4B24AA37" w14:textId="682B34B2" w:rsidR="00017421" w:rsidRPr="00A94BD9" w:rsidRDefault="00017421" w:rsidP="0035498E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O</w:t>
      </w:r>
      <w:r w:rsidRPr="00A94BD9">
        <w:rPr>
          <w:rFonts w:ascii="標楷體" w:hAnsi="標楷體"/>
          <w:sz w:val="24"/>
          <w:szCs w:val="24"/>
        </w:rPr>
        <w:t xml:space="preserve">utput [1:0] </w:t>
      </w:r>
      <w:r w:rsidRPr="00A94BD9">
        <w:rPr>
          <w:rFonts w:ascii="標楷體" w:hAnsi="標楷體" w:hint="eastAsia"/>
          <w:sz w:val="24"/>
          <w:szCs w:val="24"/>
        </w:rPr>
        <w:t>s</w:t>
      </w:r>
      <w:r w:rsidRPr="00A94BD9">
        <w:rPr>
          <w:rFonts w:ascii="標楷體" w:hAnsi="標楷體"/>
          <w:sz w:val="24"/>
          <w:szCs w:val="24"/>
        </w:rPr>
        <w:t>tate</w:t>
      </w:r>
    </w:p>
    <w:p w14:paraId="5C9178AA" w14:textId="77777777" w:rsidR="009A4CC8" w:rsidRPr="00A94BD9" w:rsidRDefault="009A4CC8" w:rsidP="0035498E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</w:p>
    <w:p w14:paraId="2C22E218" w14:textId="4BD8A05E" w:rsidR="0099372E" w:rsidRPr="00A94BD9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說明：</w:t>
      </w:r>
    </w:p>
    <w:p w14:paraId="508D1AA0" w14:textId="43359FFE" w:rsidR="0035498E" w:rsidRPr="00A94BD9" w:rsidRDefault="0035498E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總共設計4個STATE，包含</w:t>
      </w:r>
      <w:r w:rsidRPr="00A94BD9">
        <w:rPr>
          <w:rFonts w:ascii="標楷體" w:hAnsi="標楷體"/>
          <w:sz w:val="24"/>
          <w:szCs w:val="24"/>
        </w:rPr>
        <w:t>READY</w:t>
      </w:r>
      <w:r w:rsidRPr="00A94BD9">
        <w:rPr>
          <w:rFonts w:ascii="標楷體" w:hAnsi="標楷體" w:hint="eastAsia"/>
          <w:sz w:val="24"/>
          <w:szCs w:val="24"/>
        </w:rPr>
        <w:t>、COUNTDOWN、WAITING、和</w:t>
      </w:r>
      <w:r w:rsidRPr="00A94BD9">
        <w:rPr>
          <w:rFonts w:ascii="標楷體" w:hAnsi="標楷體"/>
          <w:sz w:val="24"/>
          <w:szCs w:val="24"/>
        </w:rPr>
        <w:t>RESULT</w:t>
      </w:r>
      <w:r w:rsidRPr="00A94BD9">
        <w:rPr>
          <w:rFonts w:ascii="標楷體" w:hAnsi="標楷體" w:hint="eastAsia"/>
          <w:sz w:val="24"/>
          <w:szCs w:val="24"/>
        </w:rPr>
        <w:t>：</w:t>
      </w:r>
    </w:p>
    <w:tbl>
      <w:tblPr>
        <w:tblStyle w:val="ad"/>
        <w:tblW w:w="0" w:type="auto"/>
        <w:tblInd w:w="1838" w:type="dxa"/>
        <w:tblLook w:val="04A0" w:firstRow="1" w:lastRow="0" w:firstColumn="1" w:lastColumn="0" w:noHBand="0" w:noVBand="1"/>
      </w:tblPr>
      <w:tblGrid>
        <w:gridCol w:w="1418"/>
        <w:gridCol w:w="2976"/>
        <w:gridCol w:w="2552"/>
      </w:tblGrid>
      <w:tr w:rsidR="0035498E" w:rsidRPr="00A94BD9" w14:paraId="3D60F9FF" w14:textId="77777777" w:rsidTr="006304F5">
        <w:tc>
          <w:tcPr>
            <w:tcW w:w="1418" w:type="dxa"/>
            <w:shd w:val="clear" w:color="auto" w:fill="D9D9D9" w:themeFill="background1" w:themeFillShade="D9"/>
          </w:tcPr>
          <w:p w14:paraId="78A541BD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S</w:t>
            </w:r>
            <w:r w:rsidRPr="00A94BD9">
              <w:rPr>
                <w:rFonts w:ascii="標楷體" w:hAnsi="標楷體"/>
                <w:szCs w:val="24"/>
              </w:rPr>
              <w:t>TATE</w:t>
            </w:r>
          </w:p>
        </w:tc>
        <w:tc>
          <w:tcPr>
            <w:tcW w:w="2976" w:type="dxa"/>
            <w:shd w:val="clear" w:color="auto" w:fill="D9D9D9" w:themeFill="background1" w:themeFillShade="D9"/>
          </w:tcPr>
          <w:p w14:paraId="76D7D8B5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說明</w:t>
            </w:r>
          </w:p>
        </w:tc>
        <w:tc>
          <w:tcPr>
            <w:tcW w:w="2552" w:type="dxa"/>
            <w:shd w:val="clear" w:color="auto" w:fill="D9D9D9" w:themeFill="background1" w:themeFillShade="D9"/>
          </w:tcPr>
          <w:p w14:paraId="51A18B11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換下一個STAT</w:t>
            </w:r>
            <w:r w:rsidRPr="00A94BD9">
              <w:rPr>
                <w:rFonts w:ascii="標楷體" w:hAnsi="標楷體"/>
                <w:szCs w:val="24"/>
              </w:rPr>
              <w:t>E</w:t>
            </w:r>
            <w:r w:rsidRPr="00A94BD9">
              <w:rPr>
                <w:rFonts w:ascii="標楷體" w:hAnsi="標楷體" w:hint="eastAsia"/>
                <w:szCs w:val="24"/>
              </w:rPr>
              <w:t>條件</w:t>
            </w:r>
          </w:p>
        </w:tc>
      </w:tr>
      <w:tr w:rsidR="0035498E" w:rsidRPr="00A94BD9" w14:paraId="7AFF7247" w14:textId="77777777" w:rsidTr="006304F5">
        <w:tc>
          <w:tcPr>
            <w:tcW w:w="1418" w:type="dxa"/>
          </w:tcPr>
          <w:p w14:paraId="4C6377EA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R</w:t>
            </w:r>
            <w:r w:rsidRPr="00A94BD9">
              <w:rPr>
                <w:rFonts w:ascii="標楷體" w:hAnsi="標楷體"/>
                <w:szCs w:val="24"/>
              </w:rPr>
              <w:t>EADY</w:t>
            </w:r>
          </w:p>
        </w:tc>
        <w:tc>
          <w:tcPr>
            <w:tcW w:w="2976" w:type="dxa"/>
          </w:tcPr>
          <w:p w14:paraId="1EFC2267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開頭畫面準備開始遊戲</w:t>
            </w:r>
          </w:p>
        </w:tc>
        <w:tc>
          <w:tcPr>
            <w:tcW w:w="2552" w:type="dxa"/>
          </w:tcPr>
          <w:p w14:paraId="49C08D74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m</w:t>
            </w:r>
            <w:r w:rsidRPr="00A94BD9">
              <w:rPr>
                <w:rFonts w:ascii="標楷體" w:hAnsi="標楷體"/>
                <w:szCs w:val="24"/>
              </w:rPr>
              <w:t>id_but</w:t>
            </w:r>
            <w:r w:rsidRPr="00A94BD9">
              <w:rPr>
                <w:rFonts w:ascii="標楷體" w:hAnsi="標楷體" w:hint="eastAsia"/>
                <w:szCs w:val="24"/>
              </w:rPr>
              <w:t>被按下</w:t>
            </w:r>
          </w:p>
        </w:tc>
      </w:tr>
      <w:tr w:rsidR="0035498E" w:rsidRPr="00A94BD9" w14:paraId="65C2571C" w14:textId="77777777" w:rsidTr="006304F5">
        <w:tc>
          <w:tcPr>
            <w:tcW w:w="1418" w:type="dxa"/>
          </w:tcPr>
          <w:p w14:paraId="34D01783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C</w:t>
            </w:r>
            <w:r w:rsidRPr="00A94BD9">
              <w:rPr>
                <w:rFonts w:ascii="標楷體" w:hAnsi="標楷體"/>
                <w:szCs w:val="24"/>
              </w:rPr>
              <w:t>OUNTDOWN</w:t>
            </w:r>
          </w:p>
        </w:tc>
        <w:tc>
          <w:tcPr>
            <w:tcW w:w="2976" w:type="dxa"/>
          </w:tcPr>
          <w:p w14:paraId="2E22D109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倒數畫面讓玩家有時間將手固定在畫面前</w:t>
            </w:r>
          </w:p>
        </w:tc>
        <w:tc>
          <w:tcPr>
            <w:tcW w:w="2552" w:type="dxa"/>
          </w:tcPr>
          <w:p w14:paraId="08BA14F3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倒數完3秒</w:t>
            </w:r>
          </w:p>
        </w:tc>
      </w:tr>
      <w:tr w:rsidR="0035498E" w:rsidRPr="00A94BD9" w14:paraId="6CC62DBC" w14:textId="77777777" w:rsidTr="006304F5">
        <w:tc>
          <w:tcPr>
            <w:tcW w:w="1418" w:type="dxa"/>
          </w:tcPr>
          <w:p w14:paraId="6B94CD26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W</w:t>
            </w:r>
            <w:r w:rsidRPr="00A94BD9">
              <w:rPr>
                <w:rFonts w:ascii="標楷體" w:hAnsi="標楷體"/>
                <w:szCs w:val="24"/>
              </w:rPr>
              <w:t>AITING</w:t>
            </w:r>
          </w:p>
        </w:tc>
        <w:tc>
          <w:tcPr>
            <w:tcW w:w="2976" w:type="dxa"/>
          </w:tcPr>
          <w:p w14:paraId="468F0DEF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等待T</w:t>
            </w:r>
            <w:r w:rsidRPr="00A94BD9">
              <w:rPr>
                <w:rFonts w:ascii="標楷體" w:hAnsi="標楷體"/>
                <w:szCs w:val="24"/>
              </w:rPr>
              <w:t>OP_Master</w:t>
            </w:r>
            <w:r w:rsidRPr="00A94BD9">
              <w:rPr>
                <w:rFonts w:ascii="標楷體" w:hAnsi="標楷體" w:hint="eastAsia"/>
                <w:szCs w:val="24"/>
              </w:rPr>
              <w:t>回傳辨識結果</w:t>
            </w:r>
          </w:p>
        </w:tc>
        <w:tc>
          <w:tcPr>
            <w:tcW w:w="2552" w:type="dxa"/>
          </w:tcPr>
          <w:p w14:paraId="79166FA6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當值回傳完，也就是img_done被拉起時</w:t>
            </w:r>
          </w:p>
        </w:tc>
      </w:tr>
      <w:tr w:rsidR="0035498E" w:rsidRPr="00A94BD9" w14:paraId="049BECB8" w14:textId="77777777" w:rsidTr="006304F5">
        <w:tc>
          <w:tcPr>
            <w:tcW w:w="1418" w:type="dxa"/>
          </w:tcPr>
          <w:p w14:paraId="09D57E03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R</w:t>
            </w:r>
            <w:r w:rsidRPr="00A94BD9">
              <w:rPr>
                <w:rFonts w:ascii="標楷體" w:hAnsi="標楷體"/>
                <w:szCs w:val="24"/>
              </w:rPr>
              <w:t>ESULT</w:t>
            </w:r>
          </w:p>
        </w:tc>
        <w:tc>
          <w:tcPr>
            <w:tcW w:w="2976" w:type="dxa"/>
          </w:tcPr>
          <w:p w14:paraId="5E4FDE2E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顯示辨識結果、亂數結果、和輸贏</w:t>
            </w:r>
          </w:p>
        </w:tc>
        <w:tc>
          <w:tcPr>
            <w:tcW w:w="2552" w:type="dxa"/>
          </w:tcPr>
          <w:p w14:paraId="390B612E" w14:textId="77777777" w:rsidR="0035498E" w:rsidRPr="00A94BD9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m</w:t>
            </w:r>
            <w:r w:rsidRPr="00A94BD9">
              <w:rPr>
                <w:rFonts w:ascii="標楷體" w:hAnsi="標楷體"/>
                <w:szCs w:val="24"/>
              </w:rPr>
              <w:t>id_but</w:t>
            </w:r>
            <w:r w:rsidRPr="00A94BD9">
              <w:rPr>
                <w:rFonts w:ascii="標楷體" w:hAnsi="標楷體" w:hint="eastAsia"/>
                <w:szCs w:val="24"/>
              </w:rPr>
              <w:t>被按下</w:t>
            </w:r>
          </w:p>
        </w:tc>
      </w:tr>
    </w:tbl>
    <w:p w14:paraId="7B47B055" w14:textId="77777777" w:rsidR="0035498E" w:rsidRPr="00A94BD9" w:rsidRDefault="0035498E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11FA0868" w14:textId="3A3899D8" w:rsidR="0099372E" w:rsidRPr="00A94BD9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lastRenderedPageBreak/>
        <w:t>設計圖：</w:t>
      </w:r>
    </w:p>
    <w:p w14:paraId="2872BC73" w14:textId="0F06211D" w:rsidR="0099372E" w:rsidRPr="00A94BD9" w:rsidRDefault="00C04C81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540331F9" wp14:editId="19A0F44D">
            <wp:extent cx="4319954" cy="2651504"/>
            <wp:effectExtent l="0" t="0" r="4445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6210" cy="2686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311479" w14:textId="77777777" w:rsidR="00F42FA8" w:rsidRPr="00A94BD9" w:rsidRDefault="00F42FA8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148A2434" w14:textId="56A76235" w:rsidR="004B2799" w:rsidRPr="00A94BD9" w:rsidRDefault="006471BC" w:rsidP="0035498E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7" w:name="_Toc93094068"/>
      <w:r w:rsidRPr="00A94BD9">
        <w:rPr>
          <w:rFonts w:ascii="標楷體" w:eastAsia="標楷體" w:hAnsi="標楷體"/>
        </w:rPr>
        <w:t>RANDOM</w:t>
      </w:r>
      <w:bookmarkEnd w:id="17"/>
    </w:p>
    <w:p w14:paraId="275CCA35" w14:textId="39316760" w:rsidR="0099372E" w:rsidRPr="00A94BD9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SPEC：</w:t>
      </w:r>
    </w:p>
    <w:p w14:paraId="1E967793" w14:textId="77777777" w:rsidR="00F01BDE" w:rsidRPr="00A94BD9" w:rsidRDefault="00F01BDE" w:rsidP="00F01BDE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RANDOM module:</w:t>
      </w:r>
    </w:p>
    <w:p w14:paraId="0D75F7AE" w14:textId="77777777" w:rsidR="00F01BDE" w:rsidRPr="00A94BD9" w:rsidRDefault="00F01BDE" w:rsidP="00F01BDE">
      <w:pPr>
        <w:pStyle w:val="ac"/>
        <w:ind w:leftChars="0" w:left="144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Input clk </w:t>
      </w:r>
    </w:p>
    <w:p w14:paraId="01AB874F" w14:textId="77777777" w:rsidR="00F01BDE" w:rsidRPr="00A94BD9" w:rsidRDefault="00F01BDE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Input rst (</w:t>
      </w:r>
      <w:r w:rsidRPr="00A94BD9">
        <w:rPr>
          <w:rFonts w:ascii="標楷體" w:hAnsi="標楷體" w:hint="eastAsia"/>
          <w:sz w:val="24"/>
          <w:szCs w:val="24"/>
        </w:rPr>
        <w:t>已經進行完</w:t>
      </w:r>
      <w:r w:rsidRPr="00A94BD9">
        <w:rPr>
          <w:rFonts w:ascii="標楷體" w:hAnsi="標楷體"/>
          <w:sz w:val="24"/>
          <w:szCs w:val="24"/>
        </w:rPr>
        <w:t>debounced and one pulsed</w:t>
      </w:r>
      <w:r w:rsidRPr="00A94BD9">
        <w:rPr>
          <w:rFonts w:ascii="標楷體" w:hAnsi="標楷體" w:hint="eastAsia"/>
          <w:sz w:val="24"/>
          <w:szCs w:val="24"/>
        </w:rPr>
        <w:t>的reset</w:t>
      </w:r>
      <w:r w:rsidRPr="00A94BD9">
        <w:rPr>
          <w:rFonts w:ascii="標楷體" w:hAnsi="標楷體"/>
          <w:sz w:val="24"/>
          <w:szCs w:val="24"/>
        </w:rPr>
        <w:t xml:space="preserve">) </w:t>
      </w:r>
    </w:p>
    <w:p w14:paraId="2C72A4E9" w14:textId="77777777" w:rsidR="00F01BDE" w:rsidRPr="00A94BD9" w:rsidRDefault="00F01BDE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Input [1:0] state </w:t>
      </w:r>
    </w:p>
    <w:p w14:paraId="452D55DD" w14:textId="49A4A25D" w:rsidR="00F01BDE" w:rsidRPr="00A94BD9" w:rsidRDefault="00F01BDE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O</w:t>
      </w:r>
      <w:r w:rsidRPr="00A94BD9">
        <w:rPr>
          <w:rFonts w:ascii="標楷體" w:hAnsi="標楷體"/>
          <w:sz w:val="24"/>
          <w:szCs w:val="24"/>
        </w:rPr>
        <w:t>utput [1:0] com_result (</w:t>
      </w:r>
      <w:r w:rsidRPr="00A94BD9">
        <w:rPr>
          <w:rFonts w:ascii="標楷體" w:hAnsi="標楷體" w:hint="eastAsia"/>
          <w:sz w:val="24"/>
          <w:szCs w:val="24"/>
        </w:rPr>
        <w:t>利用2bits去輸出這次亂數之猜拳結果</w:t>
      </w:r>
      <w:r w:rsidRPr="00A94BD9">
        <w:rPr>
          <w:rFonts w:ascii="標楷體" w:hAnsi="標楷體"/>
          <w:sz w:val="24"/>
          <w:szCs w:val="24"/>
        </w:rPr>
        <w:t>)</w:t>
      </w:r>
    </w:p>
    <w:p w14:paraId="4BF59E61" w14:textId="77777777" w:rsidR="00E92A87" w:rsidRPr="00A94BD9" w:rsidRDefault="00E92A87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</w:p>
    <w:p w14:paraId="7743DA3F" w14:textId="77777777" w:rsidR="00F01BDE" w:rsidRPr="00A94BD9" w:rsidRDefault="00F01BDE" w:rsidP="00F01BDE">
      <w:pPr>
        <w:pStyle w:val="ac"/>
        <w:ind w:leftChars="0" w:left="1560" w:firstLineChars="200" w:firstLine="48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LFSH module:</w:t>
      </w:r>
    </w:p>
    <w:p w14:paraId="0118905C" w14:textId="27971C87" w:rsidR="00F01BDE" w:rsidRPr="00A94BD9" w:rsidRDefault="00F01BDE" w:rsidP="00F01BDE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 xml:space="preserve">Input clk </w:t>
      </w:r>
    </w:p>
    <w:p w14:paraId="2666DB70" w14:textId="77777777" w:rsidR="00F01BDE" w:rsidRPr="00A94BD9" w:rsidRDefault="00F01BDE" w:rsidP="00F01BDE">
      <w:pPr>
        <w:pStyle w:val="ac"/>
        <w:ind w:leftChars="763" w:left="1679" w:firstLine="481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 xml:space="preserve">Input rst (已經進行完debounced and one pulsed的reset) </w:t>
      </w:r>
    </w:p>
    <w:p w14:paraId="3757A47E" w14:textId="1C654BFC" w:rsidR="00F01BDE" w:rsidRPr="00A94BD9" w:rsidRDefault="00F01BDE" w:rsidP="001C5B06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 xml:space="preserve">Output [1:0] </w:t>
      </w:r>
      <w:r w:rsidRPr="00A94BD9">
        <w:rPr>
          <w:rFonts w:ascii="標楷體" w:hAnsi="標楷體"/>
          <w:sz w:val="24"/>
          <w:szCs w:val="24"/>
        </w:rPr>
        <w:t>ran</w:t>
      </w:r>
      <w:r w:rsidRPr="00A94BD9">
        <w:rPr>
          <w:rFonts w:ascii="標楷體" w:hAnsi="標楷體" w:hint="eastAsia"/>
          <w:sz w:val="24"/>
          <w:szCs w:val="24"/>
        </w:rPr>
        <w:t>_</w:t>
      </w:r>
      <w:r w:rsidRPr="00A94BD9">
        <w:rPr>
          <w:rFonts w:ascii="標楷體" w:hAnsi="標楷體"/>
          <w:sz w:val="24"/>
          <w:szCs w:val="24"/>
        </w:rPr>
        <w:t>out</w:t>
      </w:r>
      <w:r w:rsidRPr="00A94BD9">
        <w:rPr>
          <w:rFonts w:ascii="標楷體" w:hAnsi="標楷體" w:hint="eastAsia"/>
          <w:sz w:val="24"/>
          <w:szCs w:val="24"/>
        </w:rPr>
        <w:t xml:space="preserve"> (利用2bits去輸出這次亂數結果)</w:t>
      </w:r>
    </w:p>
    <w:p w14:paraId="7520B904" w14:textId="77777777" w:rsidR="0029193B" w:rsidRPr="00A94BD9" w:rsidRDefault="0029193B" w:rsidP="001C5B06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</w:p>
    <w:p w14:paraId="2DC61B90" w14:textId="00E9C193" w:rsidR="0099372E" w:rsidRPr="00A94BD9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說明：</w:t>
      </w:r>
    </w:p>
    <w:p w14:paraId="22B3CE24" w14:textId="5B639211" w:rsidR="0029193B" w:rsidRPr="00A94BD9" w:rsidRDefault="0029193B" w:rsidP="0029193B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利用LFSH去獲取一2bits亂數，但由於猜拳只會有三種可能性，所以當亂數結果為2</w:t>
      </w:r>
      <w:r w:rsidRPr="00A94BD9">
        <w:rPr>
          <w:rFonts w:ascii="標楷體" w:hAnsi="標楷體"/>
          <w:sz w:val="24"/>
          <w:szCs w:val="24"/>
        </w:rPr>
        <w:t>’</w:t>
      </w:r>
      <w:r w:rsidRPr="00A94BD9">
        <w:rPr>
          <w:rFonts w:ascii="標楷體" w:hAnsi="標楷體" w:hint="eastAsia"/>
          <w:sz w:val="24"/>
          <w:szCs w:val="24"/>
        </w:rPr>
        <w:t>b11時，我們根據r</w:t>
      </w:r>
      <w:r w:rsidRPr="00A94BD9">
        <w:rPr>
          <w:rFonts w:ascii="標楷體" w:hAnsi="標楷體"/>
          <w:sz w:val="24"/>
          <w:szCs w:val="24"/>
        </w:rPr>
        <w:t xml:space="preserve">egister </w:t>
      </w:r>
      <w:r w:rsidRPr="00A94BD9">
        <w:rPr>
          <w:rFonts w:ascii="標楷體" w:hAnsi="標楷體" w:hint="eastAsia"/>
          <w:sz w:val="24"/>
          <w:szCs w:val="24"/>
        </w:rPr>
        <w:t>c</w:t>
      </w:r>
      <w:r w:rsidRPr="00A94BD9">
        <w:rPr>
          <w:rFonts w:ascii="標楷體" w:hAnsi="標楷體"/>
          <w:sz w:val="24"/>
          <w:szCs w:val="24"/>
        </w:rPr>
        <w:t>nt</w:t>
      </w:r>
      <w:r w:rsidRPr="00A94BD9">
        <w:rPr>
          <w:rFonts w:ascii="標楷體" w:hAnsi="標楷體" w:hint="eastAsia"/>
          <w:sz w:val="24"/>
          <w:szCs w:val="24"/>
        </w:rPr>
        <w:t>當時的值進行輸出。其中cnt是包含每clk會加1</w:t>
      </w:r>
      <w:r w:rsidRPr="00A94BD9">
        <w:rPr>
          <w:rFonts w:ascii="標楷體" w:hAnsi="標楷體"/>
          <w:sz w:val="24"/>
          <w:szCs w:val="24"/>
        </w:rPr>
        <w:t>’b1</w:t>
      </w:r>
      <w:r w:rsidRPr="00A94BD9">
        <w:rPr>
          <w:rFonts w:ascii="標楷體" w:hAnsi="標楷體" w:hint="eastAsia"/>
          <w:sz w:val="24"/>
          <w:szCs w:val="24"/>
        </w:rPr>
        <w:t>且不會超過2</w:t>
      </w:r>
      <w:r w:rsidRPr="00A94BD9">
        <w:rPr>
          <w:rFonts w:ascii="標楷體" w:hAnsi="標楷體"/>
          <w:sz w:val="24"/>
          <w:szCs w:val="24"/>
        </w:rPr>
        <w:t>’</w:t>
      </w:r>
      <w:r w:rsidRPr="00A94BD9">
        <w:rPr>
          <w:rFonts w:ascii="標楷體" w:hAnsi="標楷體" w:hint="eastAsia"/>
          <w:sz w:val="24"/>
          <w:szCs w:val="24"/>
        </w:rPr>
        <w:t>b10的性質，所以</w:t>
      </w:r>
      <w:r w:rsidRPr="00A94BD9">
        <w:rPr>
          <w:rFonts w:ascii="標楷體" w:hAnsi="標楷體"/>
          <w:sz w:val="24"/>
          <w:szCs w:val="24"/>
        </w:rPr>
        <w:t>RANDOM</w:t>
      </w:r>
      <w:r w:rsidRPr="00A94BD9">
        <w:rPr>
          <w:rFonts w:ascii="標楷體" w:hAnsi="標楷體" w:hint="eastAsia"/>
          <w:sz w:val="24"/>
          <w:szCs w:val="24"/>
        </w:rPr>
        <w:t>不會輸出一非剪刀、石頭或布的結果。</w:t>
      </w:r>
    </w:p>
    <w:p w14:paraId="15E78AFE" w14:textId="77777777" w:rsidR="0029193B" w:rsidRPr="00A94BD9" w:rsidRDefault="0029193B" w:rsidP="0029193B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241C21A8" w14:textId="6ECBEC91" w:rsidR="0099372E" w:rsidRPr="00A94BD9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圖：</w:t>
      </w:r>
    </w:p>
    <w:p w14:paraId="39D254C0" w14:textId="77777777" w:rsidR="0029193B" w:rsidRPr="00A94BD9" w:rsidRDefault="0029193B" w:rsidP="0029193B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LFSH</w:t>
      </w:r>
      <w:r w:rsidRPr="00A94BD9">
        <w:rPr>
          <w:rFonts w:ascii="標楷體" w:hAnsi="標楷體" w:hint="eastAsia"/>
          <w:sz w:val="24"/>
          <w:szCs w:val="24"/>
        </w:rPr>
        <w:t>：</w:t>
      </w:r>
    </w:p>
    <w:p w14:paraId="550A1AAC" w14:textId="77777777" w:rsidR="0029193B" w:rsidRPr="00A94BD9" w:rsidRDefault="0029193B" w:rsidP="0029193B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lastRenderedPageBreak/>
        <w:drawing>
          <wp:inline distT="0" distB="0" distL="0" distR="0" wp14:anchorId="738EC0CE" wp14:editId="666E1CCB">
            <wp:extent cx="4671060" cy="168054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19" cy="1696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E18EA" w14:textId="77777777" w:rsidR="0029193B" w:rsidRPr="00A94BD9" w:rsidRDefault="0029193B" w:rsidP="0029193B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R</w:t>
      </w:r>
      <w:r w:rsidRPr="00A94BD9">
        <w:rPr>
          <w:rFonts w:ascii="標楷體" w:hAnsi="標楷體"/>
          <w:sz w:val="24"/>
          <w:szCs w:val="24"/>
        </w:rPr>
        <w:t>ANDOM</w:t>
      </w:r>
      <w:r w:rsidRPr="00A94BD9">
        <w:rPr>
          <w:rFonts w:ascii="標楷體" w:hAnsi="標楷體" w:hint="eastAsia"/>
          <w:sz w:val="24"/>
          <w:szCs w:val="24"/>
        </w:rPr>
        <w:t>：</w:t>
      </w:r>
    </w:p>
    <w:p w14:paraId="173B3D32" w14:textId="08A21EB3" w:rsidR="0099372E" w:rsidRPr="00A94BD9" w:rsidRDefault="0029193B" w:rsidP="00C452C2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58218017" wp14:editId="5CF7E07D">
            <wp:extent cx="4638758" cy="1630680"/>
            <wp:effectExtent l="0" t="0" r="9525" b="762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4340" cy="1632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FA2C11" w14:textId="1B3EEAF3" w:rsidR="006471BC" w:rsidRPr="00A94BD9" w:rsidRDefault="006471BC" w:rsidP="005B66AC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8" w:name="_Toc93094069"/>
      <w:r w:rsidRPr="00A94BD9">
        <w:rPr>
          <w:rFonts w:ascii="標楷體" w:eastAsia="標楷體" w:hAnsi="標楷體" w:hint="eastAsia"/>
        </w:rPr>
        <w:t>S</w:t>
      </w:r>
      <w:r w:rsidRPr="00A94BD9">
        <w:rPr>
          <w:rFonts w:ascii="標楷體" w:eastAsia="標楷體" w:hAnsi="標楷體"/>
        </w:rPr>
        <w:t>LAVE</w:t>
      </w:r>
      <w:bookmarkEnd w:id="18"/>
      <w:r w:rsidRPr="00A94BD9">
        <w:rPr>
          <w:rFonts w:ascii="標楷體" w:eastAsia="標楷體" w:hAnsi="標楷體" w:hint="eastAsia"/>
        </w:rPr>
        <w:t xml:space="preserve"> </w:t>
      </w:r>
    </w:p>
    <w:p w14:paraId="57D62BC5" w14:textId="2A1AB17C" w:rsidR="0099372E" w:rsidRPr="00A94BD9" w:rsidRDefault="0099372E" w:rsidP="005B66AC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SPEC：</w:t>
      </w:r>
    </w:p>
    <w:p w14:paraId="3B5BB1E7" w14:textId="77777777" w:rsidR="005B66AC" w:rsidRPr="00A94BD9" w:rsidRDefault="005B66AC" w:rsidP="005B66AC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與Lab6 chip2chip之設計相同，下面用粗體標出同處：</w:t>
      </w:r>
    </w:p>
    <w:p w14:paraId="47C4CA87" w14:textId="3B561ADF" w:rsidR="005B66AC" w:rsidRPr="00A94BD9" w:rsidRDefault="005B66AC" w:rsidP="005B66AC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S</w:t>
      </w:r>
      <w:r w:rsidRPr="00A94BD9">
        <w:rPr>
          <w:rFonts w:ascii="標楷體" w:hAnsi="標楷體"/>
          <w:sz w:val="24"/>
          <w:szCs w:val="24"/>
        </w:rPr>
        <w:t>LAVE module</w:t>
      </w:r>
      <w:r w:rsidRPr="00A94BD9">
        <w:rPr>
          <w:rFonts w:ascii="標楷體" w:hAnsi="標楷體" w:hint="eastAsia"/>
          <w:sz w:val="24"/>
          <w:szCs w:val="24"/>
        </w:rPr>
        <w:t>：</w:t>
      </w:r>
    </w:p>
    <w:p w14:paraId="682E0BDD" w14:textId="77777777" w:rsidR="00BA1684" w:rsidRPr="00A94BD9" w:rsidRDefault="00BA1684" w:rsidP="00BA1684">
      <w:pPr>
        <w:pStyle w:val="ac"/>
        <w:ind w:leftChars="708" w:left="1558" w:firstLine="602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input clk</w:t>
      </w:r>
    </w:p>
    <w:p w14:paraId="498A0B81" w14:textId="77777777" w:rsidR="00BA1684" w:rsidRPr="00A94BD9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input rst_n</w:t>
      </w:r>
    </w:p>
    <w:p w14:paraId="4FE8351F" w14:textId="77777777" w:rsidR="00BA1684" w:rsidRPr="00A94BD9" w:rsidRDefault="00BA1684" w:rsidP="00BA1684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>input [1:0] state</w:t>
      </w:r>
    </w:p>
    <w:p w14:paraId="1A4AB743" w14:textId="77777777" w:rsidR="00BA1684" w:rsidRPr="00A94BD9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input [3-1:0]data_in</w:t>
      </w:r>
    </w:p>
    <w:p w14:paraId="3F654661" w14:textId="77777777" w:rsidR="00BA1684" w:rsidRPr="00A94BD9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input request</w:t>
      </w:r>
    </w:p>
    <w:p w14:paraId="2B49C431" w14:textId="77777777" w:rsidR="00BA1684" w:rsidRPr="00A94BD9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input valid</w:t>
      </w:r>
    </w:p>
    <w:p w14:paraId="47F8542E" w14:textId="77777777" w:rsidR="00BA1684" w:rsidRPr="00A94BD9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output notice_slave</w:t>
      </w:r>
    </w:p>
    <w:p w14:paraId="1CC25463" w14:textId="77777777" w:rsidR="00BA1684" w:rsidRPr="00A94BD9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output ack</w:t>
      </w:r>
    </w:p>
    <w:p w14:paraId="662C0E1D" w14:textId="77777777" w:rsidR="00BA1684" w:rsidRPr="00A94BD9" w:rsidRDefault="00BA1684" w:rsidP="00BA1684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>output done</w:t>
      </w:r>
    </w:p>
    <w:p w14:paraId="7151BF8A" w14:textId="3D5B98A2" w:rsidR="00BA1684" w:rsidRPr="00A94BD9" w:rsidRDefault="00BA1684" w:rsidP="00BA1684">
      <w:pPr>
        <w:pStyle w:val="ac"/>
        <w:ind w:leftChars="0" w:left="1320" w:firstLine="60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>output [1:0]data</w:t>
      </w:r>
    </w:p>
    <w:p w14:paraId="7DFB5145" w14:textId="77777777" w:rsidR="00BA1684" w:rsidRPr="00A94BD9" w:rsidRDefault="00BA1684" w:rsidP="00BA1684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</w:p>
    <w:p w14:paraId="14C1DED4" w14:textId="4B23E6B2" w:rsidR="00066AF4" w:rsidRPr="00A94BD9" w:rsidRDefault="00BA57CA" w:rsidP="00BA1684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slave_control module </w:t>
      </w:r>
      <w:r w:rsidRPr="00A94BD9">
        <w:rPr>
          <w:rFonts w:ascii="標楷體" w:hAnsi="標楷體" w:hint="eastAsia"/>
          <w:sz w:val="24"/>
          <w:szCs w:val="24"/>
        </w:rPr>
        <w:t>：</w:t>
      </w:r>
    </w:p>
    <w:p w14:paraId="354A2B0D" w14:textId="1C702180" w:rsidR="005B66AC" w:rsidRPr="00A94BD9" w:rsidRDefault="005B66AC" w:rsidP="00066AF4">
      <w:pPr>
        <w:pStyle w:val="ac"/>
        <w:ind w:leftChars="0" w:left="1560" w:firstLine="60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input clk</w:t>
      </w:r>
    </w:p>
    <w:p w14:paraId="796262CB" w14:textId="7EA214DC" w:rsidR="005B66AC" w:rsidRPr="00A94BD9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="00F8505E" w:rsidRPr="00A94BD9">
        <w:rPr>
          <w:rFonts w:ascii="標楷體" w:hAnsi="標楷體"/>
          <w:sz w:val="24"/>
          <w:szCs w:val="24"/>
        </w:rPr>
        <w:tab/>
      </w:r>
      <w:r w:rsidR="00F8505E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input rst_n</w:t>
      </w:r>
    </w:p>
    <w:p w14:paraId="4E74F41D" w14:textId="5032C271" w:rsidR="005B66AC" w:rsidRPr="00A94BD9" w:rsidRDefault="005B66AC" w:rsidP="005B66AC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="00F8505E" w:rsidRPr="00A94BD9">
        <w:rPr>
          <w:rFonts w:ascii="標楷體" w:hAnsi="標楷體"/>
          <w:sz w:val="24"/>
          <w:szCs w:val="24"/>
        </w:rPr>
        <w:tab/>
      </w:r>
      <w:r w:rsidR="00F8505E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>input [1:0] top_state</w:t>
      </w:r>
    </w:p>
    <w:p w14:paraId="77C5EBCD" w14:textId="117702FA" w:rsidR="005B66AC" w:rsidRPr="00A94BD9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="00F8505E" w:rsidRPr="00A94BD9">
        <w:rPr>
          <w:rFonts w:ascii="標楷體" w:hAnsi="標楷體"/>
          <w:sz w:val="24"/>
          <w:szCs w:val="24"/>
        </w:rPr>
        <w:tab/>
      </w:r>
      <w:r w:rsidR="00F8505E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input request</w:t>
      </w:r>
    </w:p>
    <w:p w14:paraId="7EF40D8E" w14:textId="7E21F8AB" w:rsidR="005B66AC" w:rsidRPr="00A94BD9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lastRenderedPageBreak/>
        <w:t xml:space="preserve">    </w:t>
      </w:r>
      <w:r w:rsidR="00F8505E" w:rsidRPr="00A94BD9">
        <w:rPr>
          <w:rFonts w:ascii="標楷體" w:hAnsi="標楷體"/>
          <w:sz w:val="24"/>
          <w:szCs w:val="24"/>
        </w:rPr>
        <w:tab/>
      </w:r>
      <w:r w:rsidR="00F8505E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input [3-1:0] data_in</w:t>
      </w:r>
    </w:p>
    <w:p w14:paraId="73B90AFA" w14:textId="5754C91B" w:rsidR="005B66AC" w:rsidRPr="00A94BD9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="00F8505E" w:rsidRPr="00A94BD9">
        <w:rPr>
          <w:rFonts w:ascii="標楷體" w:hAnsi="標楷體"/>
          <w:sz w:val="24"/>
          <w:szCs w:val="24"/>
        </w:rPr>
        <w:tab/>
      </w:r>
      <w:r w:rsidR="00F8505E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input valid</w:t>
      </w:r>
    </w:p>
    <w:p w14:paraId="1CE7058B" w14:textId="12CAB927" w:rsidR="005B66AC" w:rsidRPr="00A94BD9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="00F8505E" w:rsidRPr="00A94BD9">
        <w:rPr>
          <w:rFonts w:ascii="標楷體" w:hAnsi="標楷體"/>
          <w:sz w:val="24"/>
          <w:szCs w:val="24"/>
        </w:rPr>
        <w:tab/>
      </w:r>
      <w:r w:rsidR="00F8505E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output reg ack</w:t>
      </w:r>
    </w:p>
    <w:p w14:paraId="65CC6E8D" w14:textId="3419F290" w:rsidR="005B66AC" w:rsidRPr="00A94BD9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="00066B23" w:rsidRPr="00A94BD9">
        <w:rPr>
          <w:rFonts w:ascii="標楷體" w:hAnsi="標楷體"/>
          <w:sz w:val="24"/>
          <w:szCs w:val="24"/>
        </w:rPr>
        <w:tab/>
      </w:r>
      <w:r w:rsidR="00066B23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>output reg notice</w:t>
      </w:r>
    </w:p>
    <w:p w14:paraId="6EB9F4E1" w14:textId="2FBB2FCF" w:rsidR="005B66AC" w:rsidRPr="00A94BD9" w:rsidRDefault="005B66AC" w:rsidP="005B66AC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 </w:t>
      </w:r>
      <w:r w:rsidR="00066B23" w:rsidRPr="00A94BD9">
        <w:rPr>
          <w:rFonts w:ascii="標楷體" w:hAnsi="標楷體"/>
          <w:sz w:val="24"/>
          <w:szCs w:val="24"/>
        </w:rPr>
        <w:tab/>
      </w:r>
      <w:r w:rsidR="00066B23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>output reg [1:0] data</w:t>
      </w:r>
    </w:p>
    <w:p w14:paraId="5D17B18B" w14:textId="604999FC" w:rsidR="005B66AC" w:rsidRPr="00A94BD9" w:rsidRDefault="005B66AC" w:rsidP="00F404D5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b/>
          <w:sz w:val="24"/>
          <w:szCs w:val="24"/>
        </w:rPr>
        <w:t>output reg all_done</w:t>
      </w:r>
    </w:p>
    <w:p w14:paraId="02A548DE" w14:textId="77777777" w:rsidR="006A7C35" w:rsidRPr="00A94BD9" w:rsidRDefault="006A7C35" w:rsidP="00F404D5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</w:p>
    <w:p w14:paraId="4E5A10B0" w14:textId="2D33BCDF" w:rsidR="0099372E" w:rsidRPr="00A94BD9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說明：</w:t>
      </w:r>
    </w:p>
    <w:p w14:paraId="0D3460DB" w14:textId="77777777" w:rsidR="006565A6" w:rsidRPr="00A94BD9" w:rsidRDefault="006565A6" w:rsidP="006565A6">
      <w:pPr>
        <w:pStyle w:val="ac"/>
        <w:ind w:leftChars="0" w:left="204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利用Lab6 sample code進行更改，僅在s</w:t>
      </w:r>
      <w:r w:rsidRPr="00A94BD9">
        <w:rPr>
          <w:rFonts w:ascii="標楷體" w:hAnsi="標楷體"/>
          <w:sz w:val="24"/>
          <w:szCs w:val="24"/>
        </w:rPr>
        <w:t>lave_control</w:t>
      </w:r>
      <w:r w:rsidRPr="00A94BD9">
        <w:rPr>
          <w:rFonts w:ascii="標楷體" w:hAnsi="標楷體" w:hint="eastAsia"/>
          <w:sz w:val="24"/>
          <w:szCs w:val="24"/>
        </w:rPr>
        <w:t>中加入t</w:t>
      </w:r>
      <w:r w:rsidRPr="00A94BD9">
        <w:rPr>
          <w:rFonts w:ascii="標楷體" w:hAnsi="標楷體"/>
          <w:sz w:val="24"/>
          <w:szCs w:val="24"/>
        </w:rPr>
        <w:t>op_state</w:t>
      </w:r>
      <w:r w:rsidRPr="00A94BD9">
        <w:rPr>
          <w:rFonts w:ascii="標楷體" w:hAnsi="標楷體" w:hint="eastAsia"/>
          <w:sz w:val="24"/>
          <w:szCs w:val="24"/>
        </w:rPr>
        <w:t>來判斷現在的state，讓其能只在</w:t>
      </w:r>
      <w:r w:rsidRPr="00A94BD9">
        <w:rPr>
          <w:rFonts w:ascii="標楷體" w:hAnsi="標楷體"/>
          <w:sz w:val="24"/>
          <w:szCs w:val="24"/>
        </w:rPr>
        <w:t>”WAITING”</w:t>
      </w:r>
      <w:r w:rsidRPr="00A94BD9">
        <w:rPr>
          <w:rFonts w:ascii="標楷體" w:hAnsi="標楷體" w:hint="eastAsia"/>
          <w:sz w:val="24"/>
          <w:szCs w:val="24"/>
        </w:rPr>
        <w:t>的state收取資料。</w:t>
      </w:r>
    </w:p>
    <w:p w14:paraId="2D7468C8" w14:textId="77777777" w:rsidR="006565A6" w:rsidRPr="00A94BD9" w:rsidRDefault="006565A6" w:rsidP="006565A6">
      <w:pPr>
        <w:pStyle w:val="ac"/>
        <w:ind w:leftChars="0" w:left="204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另外在s</w:t>
      </w:r>
      <w:r w:rsidRPr="00A94BD9">
        <w:rPr>
          <w:rFonts w:ascii="標楷體" w:hAnsi="標楷體"/>
          <w:sz w:val="24"/>
          <w:szCs w:val="24"/>
        </w:rPr>
        <w:t>lave_control</w:t>
      </w:r>
      <w:r w:rsidRPr="00A94BD9">
        <w:rPr>
          <w:rFonts w:ascii="標楷體" w:hAnsi="標楷體" w:hint="eastAsia"/>
          <w:sz w:val="24"/>
          <w:szCs w:val="24"/>
        </w:rPr>
        <w:t>中多加了輸出a</w:t>
      </w:r>
      <w:r w:rsidRPr="00A94BD9">
        <w:rPr>
          <w:rFonts w:ascii="標楷體" w:hAnsi="標楷體"/>
          <w:sz w:val="24"/>
          <w:szCs w:val="24"/>
        </w:rPr>
        <w:t>ll_done</w:t>
      </w:r>
      <w:r w:rsidRPr="00A94BD9">
        <w:rPr>
          <w:rFonts w:ascii="標楷體" w:hAnsi="標楷體" w:hint="eastAsia"/>
          <w:sz w:val="24"/>
          <w:szCs w:val="24"/>
        </w:rPr>
        <w:t>，也就是S</w:t>
      </w:r>
      <w:r w:rsidRPr="00A94BD9">
        <w:rPr>
          <w:rFonts w:ascii="標楷體" w:hAnsi="標楷體"/>
          <w:sz w:val="24"/>
          <w:szCs w:val="24"/>
        </w:rPr>
        <w:t>LAVE</w:t>
      </w:r>
      <w:r w:rsidRPr="00A94BD9">
        <w:rPr>
          <w:rFonts w:ascii="標楷體" w:hAnsi="標楷體" w:hint="eastAsia"/>
          <w:sz w:val="24"/>
          <w:szCs w:val="24"/>
        </w:rPr>
        <w:t>中的d</w:t>
      </w:r>
      <w:r w:rsidRPr="00A94BD9">
        <w:rPr>
          <w:rFonts w:ascii="標楷體" w:hAnsi="標楷體"/>
          <w:sz w:val="24"/>
          <w:szCs w:val="24"/>
        </w:rPr>
        <w:t>one</w:t>
      </w:r>
      <w:r w:rsidRPr="00A94BD9">
        <w:rPr>
          <w:rFonts w:ascii="標楷體" w:hAnsi="標楷體" w:hint="eastAsia"/>
          <w:sz w:val="24"/>
          <w:szCs w:val="24"/>
        </w:rPr>
        <w:t>，進行收取資料完成的輸出，以告訴STATE資料以收取完畢。</w:t>
      </w:r>
    </w:p>
    <w:p w14:paraId="34E19306" w14:textId="15E1E801" w:rsidR="006565A6" w:rsidRPr="00A94BD9" w:rsidRDefault="006565A6" w:rsidP="006565A6">
      <w:pPr>
        <w:pStyle w:val="ac"/>
        <w:adjustRightInd w:val="0"/>
        <w:snapToGrid w:val="0"/>
        <w:ind w:leftChars="0" w:left="20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而由於剪刀石頭布只有三種可能性，s</w:t>
      </w:r>
      <w:r w:rsidRPr="00A94BD9">
        <w:rPr>
          <w:rFonts w:ascii="標楷體" w:hAnsi="標楷體"/>
          <w:sz w:val="24"/>
          <w:szCs w:val="24"/>
        </w:rPr>
        <w:t>lave_control</w:t>
      </w:r>
      <w:r w:rsidRPr="00A94BD9">
        <w:rPr>
          <w:rFonts w:ascii="標楷體" w:hAnsi="標楷體" w:hint="eastAsia"/>
          <w:sz w:val="24"/>
          <w:szCs w:val="24"/>
        </w:rPr>
        <w:t>以及SLAVE中的data改為2bits。</w:t>
      </w:r>
    </w:p>
    <w:p w14:paraId="168E1EEB" w14:textId="77777777" w:rsidR="00AD55A0" w:rsidRPr="00A94BD9" w:rsidRDefault="00AD55A0" w:rsidP="006565A6">
      <w:pPr>
        <w:pStyle w:val="ac"/>
        <w:adjustRightInd w:val="0"/>
        <w:snapToGrid w:val="0"/>
        <w:ind w:leftChars="0" w:left="2040"/>
        <w:contextualSpacing/>
        <w:jc w:val="both"/>
        <w:rPr>
          <w:rFonts w:ascii="標楷體" w:hAnsi="標楷體"/>
          <w:sz w:val="24"/>
          <w:szCs w:val="24"/>
        </w:rPr>
      </w:pPr>
    </w:p>
    <w:p w14:paraId="703F0DE5" w14:textId="77777777" w:rsidR="0099372E" w:rsidRPr="00A94BD9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圖：</w:t>
      </w:r>
    </w:p>
    <w:p w14:paraId="7828190C" w14:textId="77777777" w:rsidR="00AD55A0" w:rsidRPr="00A94BD9" w:rsidRDefault="00AD55A0" w:rsidP="00AD55A0">
      <w:pPr>
        <w:pStyle w:val="ac"/>
        <w:ind w:leftChars="0" w:left="1320" w:firstLine="60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下方以新增及改動的部分為主：</w:t>
      </w:r>
    </w:p>
    <w:p w14:paraId="3555E7EE" w14:textId="77777777" w:rsidR="00AD55A0" w:rsidRPr="00A94BD9" w:rsidRDefault="00AD55A0" w:rsidP="00AD55A0">
      <w:pPr>
        <w:pStyle w:val="ac"/>
        <w:spacing w:after="0" w:line="240" w:lineRule="auto"/>
        <w:ind w:leftChars="0" w:left="1800" w:firstLine="12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每一clk傳值會依據top_state進行更改</w:t>
      </w:r>
    </w:p>
    <w:p w14:paraId="3BAF77FE" w14:textId="30A97DFD" w:rsidR="00AD55A0" w:rsidRPr="00A94BD9" w:rsidRDefault="00AD55A0" w:rsidP="00AD55A0">
      <w:pPr>
        <w:jc w:val="center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6699E79F" wp14:editId="3131E09E">
            <wp:extent cx="2799080" cy="1737360"/>
            <wp:effectExtent l="0" t="0" r="127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236" cy="1738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32F5E" w14:textId="77777777" w:rsidR="00AD55A0" w:rsidRPr="00A94BD9" w:rsidRDefault="00AD55A0" w:rsidP="00AD55A0">
      <w:pPr>
        <w:jc w:val="center"/>
        <w:rPr>
          <w:rFonts w:ascii="標楷體" w:hAnsi="標楷體"/>
          <w:sz w:val="24"/>
          <w:szCs w:val="24"/>
        </w:rPr>
      </w:pPr>
    </w:p>
    <w:p w14:paraId="559B1FA4" w14:textId="77777777" w:rsidR="00AD55A0" w:rsidRPr="00A94BD9" w:rsidRDefault="00AD55A0" w:rsidP="00AD55A0">
      <w:pPr>
        <w:pStyle w:val="ac"/>
        <w:spacing w:after="0" w:line="240" w:lineRule="auto"/>
        <w:ind w:leftChars="0" w:left="2040" w:firstLine="12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增加done及next_done</w:t>
      </w:r>
    </w:p>
    <w:p w14:paraId="3B19C4A6" w14:textId="77777777" w:rsidR="00AD55A0" w:rsidRPr="00A94BD9" w:rsidRDefault="00AD55A0" w:rsidP="00AD55A0">
      <w:pPr>
        <w:jc w:val="center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762EDC6F" wp14:editId="479B6CCB">
            <wp:extent cx="3382430" cy="1394460"/>
            <wp:effectExtent l="0" t="0" r="889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071" cy="1407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D8D9F" w14:textId="77777777" w:rsidR="0099372E" w:rsidRPr="00A94BD9" w:rsidRDefault="0099372E" w:rsidP="0035498E">
      <w:pPr>
        <w:pStyle w:val="ac"/>
        <w:adjustRightInd w:val="0"/>
        <w:snapToGrid w:val="0"/>
        <w:ind w:leftChars="0" w:left="1800"/>
        <w:contextualSpacing/>
        <w:jc w:val="both"/>
        <w:rPr>
          <w:rFonts w:ascii="標楷體" w:hAnsi="標楷體"/>
          <w:sz w:val="24"/>
          <w:szCs w:val="24"/>
        </w:rPr>
      </w:pPr>
    </w:p>
    <w:p w14:paraId="61CE8378" w14:textId="317CD24F" w:rsidR="006471BC" w:rsidRPr="00A94BD9" w:rsidRDefault="006471BC" w:rsidP="0035498E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9" w:name="_Toc93094070"/>
      <w:r w:rsidRPr="00A94BD9">
        <w:rPr>
          <w:rFonts w:ascii="標楷體" w:eastAsia="標楷體" w:hAnsi="標楷體" w:hint="eastAsia"/>
        </w:rPr>
        <w:t>V</w:t>
      </w:r>
      <w:r w:rsidRPr="00A94BD9">
        <w:rPr>
          <w:rFonts w:ascii="標楷體" w:eastAsia="標楷體" w:hAnsi="標楷體"/>
        </w:rPr>
        <w:t>GA</w:t>
      </w:r>
      <w:bookmarkEnd w:id="19"/>
    </w:p>
    <w:p w14:paraId="02E1AA62" w14:textId="5FD7FA95" w:rsidR="00B56659" w:rsidRPr="00A94BD9" w:rsidRDefault="00B5665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SPEC：</w:t>
      </w:r>
    </w:p>
    <w:p w14:paraId="631EBBCC" w14:textId="77777777" w:rsidR="00F83657" w:rsidRPr="00A94BD9" w:rsidRDefault="00F83657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基本上與之前的sample code相同，下面用粗體標出有改動的地方。</w:t>
      </w:r>
    </w:p>
    <w:p w14:paraId="2D176A76" w14:textId="55BC2345" w:rsidR="00F83657" w:rsidRPr="00A94BD9" w:rsidRDefault="00F83657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VGA module </w:t>
      </w:r>
      <w:r w:rsidRPr="00A94BD9">
        <w:rPr>
          <w:rFonts w:ascii="標楷體" w:hAnsi="標楷體" w:hint="eastAsia"/>
          <w:sz w:val="24"/>
          <w:szCs w:val="24"/>
        </w:rPr>
        <w:t>：</w:t>
      </w:r>
    </w:p>
    <w:p w14:paraId="4D91ED59" w14:textId="77777777" w:rsidR="000968DA" w:rsidRPr="00A94BD9" w:rsidRDefault="000968DA" w:rsidP="000968DA">
      <w:pPr>
        <w:pStyle w:val="ac"/>
        <w:ind w:leftChars="690" w:left="1518" w:firstLine="642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input clk</w:t>
      </w:r>
    </w:p>
    <w:p w14:paraId="724B4DD0" w14:textId="77777777" w:rsidR="000968DA" w:rsidRPr="00A94BD9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input rst (</w:t>
      </w:r>
      <w:r w:rsidRPr="00A94BD9">
        <w:rPr>
          <w:rFonts w:ascii="標楷體" w:hAnsi="標楷體" w:hint="eastAsia"/>
          <w:sz w:val="24"/>
          <w:szCs w:val="24"/>
        </w:rPr>
        <w:t>已經進行完</w:t>
      </w:r>
      <w:r w:rsidRPr="00A94BD9">
        <w:rPr>
          <w:rFonts w:ascii="標楷體" w:hAnsi="標楷體"/>
          <w:sz w:val="24"/>
          <w:szCs w:val="24"/>
        </w:rPr>
        <w:t>debounced and one pulsed</w:t>
      </w:r>
      <w:r w:rsidRPr="00A94BD9">
        <w:rPr>
          <w:rFonts w:ascii="標楷體" w:hAnsi="標楷體" w:hint="eastAsia"/>
          <w:sz w:val="24"/>
          <w:szCs w:val="24"/>
        </w:rPr>
        <w:t>的reset</w:t>
      </w:r>
      <w:r w:rsidRPr="00A94BD9">
        <w:rPr>
          <w:rFonts w:ascii="標楷體" w:hAnsi="標楷體"/>
          <w:sz w:val="24"/>
          <w:szCs w:val="24"/>
        </w:rPr>
        <w:t>)</w:t>
      </w:r>
    </w:p>
    <w:p w14:paraId="4DF526A3" w14:textId="77777777" w:rsidR="000968DA" w:rsidRPr="00A94BD9" w:rsidRDefault="000968DA" w:rsidP="000968DA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>input [1:0] state</w:t>
      </w:r>
    </w:p>
    <w:p w14:paraId="50D821A4" w14:textId="77777777" w:rsidR="000968DA" w:rsidRPr="00A94BD9" w:rsidRDefault="000968DA" w:rsidP="000968DA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b/>
          <w:sz w:val="24"/>
          <w:szCs w:val="24"/>
        </w:rPr>
        <w:t xml:space="preserve">   </w:t>
      </w:r>
      <w:r w:rsidRPr="00A94BD9">
        <w:rPr>
          <w:rFonts w:ascii="標楷體" w:hAnsi="標楷體"/>
          <w:b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ab/>
        <w:t>input [1:0] com_hand</w:t>
      </w:r>
    </w:p>
    <w:p w14:paraId="0E8F7609" w14:textId="77777777" w:rsidR="000968DA" w:rsidRPr="00A94BD9" w:rsidRDefault="000968DA" w:rsidP="000968DA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b/>
          <w:sz w:val="24"/>
          <w:szCs w:val="24"/>
        </w:rPr>
        <w:t xml:space="preserve">   </w:t>
      </w:r>
      <w:r w:rsidRPr="00A94BD9">
        <w:rPr>
          <w:rFonts w:ascii="標楷體" w:hAnsi="標楷體"/>
          <w:b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ab/>
        <w:t>input [1:0] player_hand</w:t>
      </w:r>
    </w:p>
    <w:p w14:paraId="30AFE880" w14:textId="77777777" w:rsidR="000968DA" w:rsidRPr="00A94BD9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output [3:0] vgaRed</w:t>
      </w:r>
    </w:p>
    <w:p w14:paraId="677736F0" w14:textId="77777777" w:rsidR="000968DA" w:rsidRPr="00A94BD9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output [3:0] vgaGreen</w:t>
      </w:r>
    </w:p>
    <w:p w14:paraId="6383771E" w14:textId="77777777" w:rsidR="000968DA" w:rsidRPr="00A94BD9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output [3:0] vgaBlue</w:t>
      </w:r>
    </w:p>
    <w:p w14:paraId="457DA33F" w14:textId="77777777" w:rsidR="000968DA" w:rsidRPr="00A94BD9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output hsync</w:t>
      </w:r>
    </w:p>
    <w:p w14:paraId="7FEC908F" w14:textId="77777777" w:rsidR="000968DA" w:rsidRPr="00A94BD9" w:rsidRDefault="000968DA" w:rsidP="000968DA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output vsync</w:t>
      </w:r>
    </w:p>
    <w:p w14:paraId="2DA1FC96" w14:textId="77777777" w:rsidR="000968DA" w:rsidRPr="00A94BD9" w:rsidRDefault="000968DA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</w:p>
    <w:p w14:paraId="3394CE57" w14:textId="6EBCA2BD" w:rsidR="000968DA" w:rsidRPr="00A94BD9" w:rsidRDefault="000968DA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mem_addr_gen module </w:t>
      </w:r>
      <w:r w:rsidRPr="00A94BD9">
        <w:rPr>
          <w:rFonts w:ascii="標楷體" w:hAnsi="標楷體" w:hint="eastAsia"/>
          <w:sz w:val="24"/>
          <w:szCs w:val="24"/>
        </w:rPr>
        <w:t>：</w:t>
      </w:r>
    </w:p>
    <w:p w14:paraId="73BE7240" w14:textId="161E42A1" w:rsidR="00F83657" w:rsidRPr="00A94BD9" w:rsidRDefault="00F83657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input clk</w:t>
      </w:r>
    </w:p>
    <w:p w14:paraId="6C31FEAD" w14:textId="183B351B" w:rsidR="00F83657" w:rsidRPr="00A94BD9" w:rsidRDefault="00F83657" w:rsidP="00F83657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input rst (</w:t>
      </w:r>
      <w:r w:rsidRPr="00A94BD9">
        <w:rPr>
          <w:rFonts w:ascii="標楷體" w:hAnsi="標楷體" w:hint="eastAsia"/>
          <w:sz w:val="24"/>
          <w:szCs w:val="24"/>
        </w:rPr>
        <w:t>已經進行完</w:t>
      </w:r>
      <w:r w:rsidRPr="00A94BD9">
        <w:rPr>
          <w:rFonts w:ascii="標楷體" w:hAnsi="標楷體"/>
          <w:sz w:val="24"/>
          <w:szCs w:val="24"/>
        </w:rPr>
        <w:t>debounced and one pulsed</w:t>
      </w:r>
      <w:r w:rsidRPr="00A94BD9">
        <w:rPr>
          <w:rFonts w:ascii="標楷體" w:hAnsi="標楷體" w:hint="eastAsia"/>
          <w:sz w:val="24"/>
          <w:szCs w:val="24"/>
        </w:rPr>
        <w:t>的reset</w:t>
      </w:r>
      <w:r w:rsidRPr="00A94BD9">
        <w:rPr>
          <w:rFonts w:ascii="標楷體" w:hAnsi="標楷體"/>
          <w:sz w:val="24"/>
          <w:szCs w:val="24"/>
        </w:rPr>
        <w:t>)</w:t>
      </w:r>
    </w:p>
    <w:p w14:paraId="550435BF" w14:textId="327119FC" w:rsidR="00F83657" w:rsidRPr="00A94BD9" w:rsidRDefault="00F83657" w:rsidP="00F83657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>input [1:0] state</w:t>
      </w:r>
    </w:p>
    <w:p w14:paraId="1D8EC6D1" w14:textId="37FEB5D5" w:rsidR="00F83657" w:rsidRPr="00A94BD9" w:rsidRDefault="00F83657" w:rsidP="00F83657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b/>
          <w:sz w:val="24"/>
          <w:szCs w:val="24"/>
        </w:rPr>
        <w:t xml:space="preserve">   </w:t>
      </w:r>
      <w:r w:rsidRPr="00A94BD9">
        <w:rPr>
          <w:rFonts w:ascii="標楷體" w:hAnsi="標楷體"/>
          <w:b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ab/>
        <w:t>input [1:0] com_hand</w:t>
      </w:r>
    </w:p>
    <w:p w14:paraId="096DFF05" w14:textId="2CD378DD" w:rsidR="00F83657" w:rsidRPr="00A94BD9" w:rsidRDefault="00F83657" w:rsidP="00F83657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A94BD9">
        <w:rPr>
          <w:rFonts w:ascii="標楷體" w:hAnsi="標楷體"/>
          <w:b/>
          <w:sz w:val="24"/>
          <w:szCs w:val="24"/>
        </w:rPr>
        <w:t xml:space="preserve">   </w:t>
      </w:r>
      <w:r w:rsidRPr="00A94BD9">
        <w:rPr>
          <w:rFonts w:ascii="標楷體" w:hAnsi="標楷體"/>
          <w:b/>
          <w:sz w:val="24"/>
          <w:szCs w:val="24"/>
        </w:rPr>
        <w:tab/>
      </w:r>
      <w:r w:rsidRPr="00A94BD9">
        <w:rPr>
          <w:rFonts w:ascii="標楷體" w:hAnsi="標楷體"/>
          <w:b/>
          <w:sz w:val="24"/>
          <w:szCs w:val="24"/>
        </w:rPr>
        <w:tab/>
        <w:t>input [1:0] player_hand</w:t>
      </w:r>
    </w:p>
    <w:p w14:paraId="5BDD140B" w14:textId="47D0797F" w:rsidR="00F83657" w:rsidRPr="00A94BD9" w:rsidRDefault="00F83657" w:rsidP="00F83657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input [9:0] h_cnt</w:t>
      </w:r>
    </w:p>
    <w:p w14:paraId="4B56D0CC" w14:textId="23D1D45B" w:rsidR="00F83657" w:rsidRPr="00A94BD9" w:rsidRDefault="00F83657" w:rsidP="00F83657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 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input [9:0] v_cnt</w:t>
      </w:r>
    </w:p>
    <w:p w14:paraId="5C95040A" w14:textId="14326EFE" w:rsidR="00F83657" w:rsidRPr="00A94BD9" w:rsidRDefault="00F83657" w:rsidP="00F83657">
      <w:pPr>
        <w:pStyle w:val="ac"/>
        <w:ind w:leftChars="0" w:left="8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 xml:space="preserve"> </w:t>
      </w:r>
      <w:r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/>
          <w:sz w:val="24"/>
          <w:szCs w:val="24"/>
        </w:rPr>
        <w:tab/>
        <w:t>output reg [16:0] pixel_addr</w:t>
      </w:r>
    </w:p>
    <w:p w14:paraId="7BB51B04" w14:textId="77777777" w:rsidR="00F83657" w:rsidRPr="00A94BD9" w:rsidRDefault="00F83657" w:rsidP="00F83657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2652345D" w14:textId="0DEEBAA6" w:rsidR="00B56659" w:rsidRPr="00A94BD9" w:rsidRDefault="00B5665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設計說明：</w:t>
      </w:r>
    </w:p>
    <w:p w14:paraId="367E6CB3" w14:textId="77777777" w:rsidR="00CD0515" w:rsidRPr="00A94BD9" w:rsidRDefault="00CD0515" w:rsidP="00AF4B43">
      <w:pPr>
        <w:pStyle w:val="ac"/>
        <w:ind w:leftChars="0" w:left="180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實作方式為利用IP 匯入一個coe檔，此coe檔包含了所有圖片的RGB資料，當變到不同的state時，改變畫面的呈現方式：</w:t>
      </w:r>
    </w:p>
    <w:p w14:paraId="2B1CD7A2" w14:textId="77777777" w:rsidR="00CD0515" w:rsidRPr="00A94BD9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READY</w:t>
      </w:r>
    </w:p>
    <w:p w14:paraId="0C893C12" w14:textId="77777777" w:rsidR="00CD0515" w:rsidRPr="00A94BD9" w:rsidRDefault="00CD0515" w:rsidP="004751F7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顯示遊戲主畫面以及</w:t>
      </w:r>
      <w:r w:rsidRPr="00A94BD9">
        <w:rPr>
          <w:rFonts w:ascii="標楷體" w:hAnsi="標楷體"/>
          <w:sz w:val="24"/>
          <w:szCs w:val="24"/>
        </w:rPr>
        <w:t>”</w:t>
      </w:r>
      <w:r w:rsidRPr="00A94BD9">
        <w:rPr>
          <w:rFonts w:ascii="標楷體" w:hAnsi="標楷體" w:hint="eastAsia"/>
          <w:sz w:val="24"/>
          <w:szCs w:val="24"/>
        </w:rPr>
        <w:t>r</w:t>
      </w:r>
      <w:r w:rsidRPr="00A94BD9">
        <w:rPr>
          <w:rFonts w:ascii="標楷體" w:hAnsi="標楷體"/>
          <w:sz w:val="24"/>
          <w:szCs w:val="24"/>
        </w:rPr>
        <w:t>eady”</w:t>
      </w:r>
      <w:r w:rsidRPr="00A94BD9">
        <w:rPr>
          <w:rFonts w:ascii="標楷體" w:hAnsi="標楷體" w:hint="eastAsia"/>
          <w:sz w:val="24"/>
          <w:szCs w:val="24"/>
        </w:rPr>
        <w:t>等字樣，而字樣呈現方式則是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70≤h_cnt≤230</m:t>
        </m:r>
      </m:oMath>
      <w:r w:rsidRPr="00A94BD9">
        <w:rPr>
          <w:rFonts w:ascii="標楷體" w:hAnsi="標楷體" w:hint="eastAsia"/>
          <w:sz w:val="24"/>
          <w:szCs w:val="24"/>
        </w:rPr>
        <w:t>或是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10≤h_cnt≤570</m:t>
        </m:r>
      </m:oMath>
      <w:r w:rsidRPr="00A94BD9">
        <w:rPr>
          <w:rFonts w:ascii="標楷體" w:hAnsi="標楷體" w:hint="eastAsia"/>
          <w:sz w:val="24"/>
          <w:szCs w:val="24"/>
        </w:rPr>
        <w:t>、且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280≤v_cnt≤320</m:t>
        </m:r>
      </m:oMath>
      <w:r w:rsidRPr="00A94BD9">
        <w:rPr>
          <w:rFonts w:ascii="標楷體" w:hAnsi="標楷體" w:hint="eastAsia"/>
          <w:sz w:val="24"/>
          <w:szCs w:val="24"/>
        </w:rPr>
        <w:t>時，將pixel_addr的輸出改為後面已存好的圖的a</w:t>
      </w:r>
      <w:r w:rsidRPr="00A94BD9">
        <w:rPr>
          <w:rFonts w:ascii="標楷體" w:hAnsi="標楷體"/>
          <w:sz w:val="24"/>
          <w:szCs w:val="24"/>
        </w:rPr>
        <w:t>ddr</w:t>
      </w:r>
      <w:r w:rsidRPr="00A94BD9">
        <w:rPr>
          <w:rFonts w:ascii="標楷體" w:hAnsi="標楷體" w:hint="eastAsia"/>
          <w:sz w:val="24"/>
          <w:szCs w:val="24"/>
        </w:rPr>
        <w:t>。</w:t>
      </w:r>
    </w:p>
    <w:p w14:paraId="07D22654" w14:textId="77777777" w:rsidR="00CD0515" w:rsidRPr="00A94BD9" w:rsidRDefault="00CD0515" w:rsidP="00CD0515">
      <w:pPr>
        <w:jc w:val="center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noProof/>
          <w:sz w:val="24"/>
          <w:szCs w:val="24"/>
        </w:rPr>
        <w:lastRenderedPageBreak/>
        <w:drawing>
          <wp:inline distT="0" distB="0" distL="0" distR="0" wp14:anchorId="3DAAF5A3" wp14:editId="629E407C">
            <wp:extent cx="2944586" cy="2208528"/>
            <wp:effectExtent l="0" t="0" r="8255" b="190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060" cy="224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5294D" w14:textId="77777777" w:rsidR="00CD0515" w:rsidRPr="00A94BD9" w:rsidRDefault="00CD0515" w:rsidP="00CD0515">
      <w:pPr>
        <w:jc w:val="center"/>
        <w:rPr>
          <w:rFonts w:ascii="標楷體" w:hAnsi="標楷體"/>
          <w:sz w:val="24"/>
          <w:szCs w:val="24"/>
        </w:rPr>
      </w:pPr>
    </w:p>
    <w:p w14:paraId="5ADE3F12" w14:textId="77777777" w:rsidR="00CD0515" w:rsidRPr="00A94BD9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COUNTDOWN</w:t>
      </w:r>
    </w:p>
    <w:p w14:paraId="1B26760D" w14:textId="77777777" w:rsidR="00CD0515" w:rsidRPr="00A94BD9" w:rsidRDefault="00CD0515" w:rsidP="00823312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顯示遊戲主畫面以及倒數圖樣，而圖樣呈現方式則是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100≤h_cnt≤200</m:t>
        </m:r>
      </m:oMath>
      <w:r w:rsidRPr="00A94BD9">
        <w:rPr>
          <w:rFonts w:ascii="標楷體" w:hAnsi="標楷體" w:hint="eastAsia"/>
          <w:sz w:val="24"/>
          <w:szCs w:val="24"/>
        </w:rPr>
        <w:t>或是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40≤h_cnt≤540</m:t>
        </m:r>
      </m:oMath>
      <w:r w:rsidRPr="00A94BD9">
        <w:rPr>
          <w:rFonts w:ascii="標楷體" w:hAnsi="標楷體" w:hint="eastAsia"/>
          <w:sz w:val="24"/>
          <w:szCs w:val="24"/>
        </w:rPr>
        <w:t>、且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250≤v_cnt≤350</m:t>
        </m:r>
      </m:oMath>
      <w:r w:rsidRPr="00A94BD9">
        <w:rPr>
          <w:rFonts w:ascii="標楷體" w:hAnsi="標楷體" w:hint="eastAsia"/>
          <w:sz w:val="24"/>
          <w:szCs w:val="24"/>
        </w:rPr>
        <w:t>時，將pixel_addr的輸出改為後面已存好的數字圖的a</w:t>
      </w:r>
      <w:r w:rsidRPr="00A94BD9">
        <w:rPr>
          <w:rFonts w:ascii="標楷體" w:hAnsi="標楷體"/>
          <w:sz w:val="24"/>
          <w:szCs w:val="24"/>
        </w:rPr>
        <w:t>ddr</w:t>
      </w:r>
      <w:r w:rsidRPr="00A94BD9">
        <w:rPr>
          <w:rFonts w:ascii="標楷體" w:hAnsi="標楷體" w:hint="eastAsia"/>
          <w:sz w:val="24"/>
          <w:szCs w:val="24"/>
        </w:rPr>
        <w:t>，且利用正在倒數的</w:t>
      </w:r>
      <w:r w:rsidRPr="00A94BD9">
        <w:rPr>
          <w:rFonts w:ascii="標楷體" w:hAnsi="標楷體"/>
          <w:sz w:val="24"/>
          <w:szCs w:val="24"/>
        </w:rPr>
        <w:t>cnt[27:26]</w:t>
      </w:r>
      <w:r w:rsidRPr="00A94BD9">
        <w:rPr>
          <w:rFonts w:ascii="標楷體" w:hAnsi="標楷體" w:hint="eastAsia"/>
          <w:sz w:val="24"/>
          <w:szCs w:val="24"/>
        </w:rPr>
        <w:t>去判斷現在應該輸出哪張圖片。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3194"/>
      </w:tblGrid>
      <w:tr w:rsidR="00CD0515" w:rsidRPr="00A94BD9" w14:paraId="636C128A" w14:textId="77777777" w:rsidTr="001B453D">
        <w:trPr>
          <w:jc w:val="center"/>
        </w:trPr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2D8B8267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/>
                <w:szCs w:val="24"/>
              </w:rPr>
              <w:t>cnt[27:26]</w:t>
            </w:r>
          </w:p>
        </w:tc>
        <w:tc>
          <w:tcPr>
            <w:tcW w:w="3194" w:type="dxa"/>
            <w:shd w:val="clear" w:color="auto" w:fill="D9D9D9" w:themeFill="background1" w:themeFillShade="D9"/>
            <w:vAlign w:val="center"/>
          </w:tcPr>
          <w:p w14:paraId="5C166D4D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圖片</w:t>
            </w:r>
          </w:p>
        </w:tc>
      </w:tr>
      <w:tr w:rsidR="00CD0515" w:rsidRPr="00A94BD9" w14:paraId="00AE8678" w14:textId="77777777" w:rsidTr="001B453D">
        <w:trPr>
          <w:jc w:val="center"/>
        </w:trPr>
        <w:tc>
          <w:tcPr>
            <w:tcW w:w="1555" w:type="dxa"/>
            <w:vAlign w:val="center"/>
          </w:tcPr>
          <w:p w14:paraId="441023BB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0</w:t>
            </w:r>
            <w:r w:rsidRPr="00A94BD9">
              <w:rPr>
                <w:rFonts w:ascii="標楷體" w:hAnsi="標楷體"/>
                <w:szCs w:val="24"/>
              </w:rPr>
              <w:t>0</w:t>
            </w:r>
          </w:p>
        </w:tc>
        <w:tc>
          <w:tcPr>
            <w:tcW w:w="3194" w:type="dxa"/>
            <w:vAlign w:val="center"/>
          </w:tcPr>
          <w:p w14:paraId="3A37907B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3</w:t>
            </w:r>
          </w:p>
        </w:tc>
      </w:tr>
      <w:tr w:rsidR="00CD0515" w:rsidRPr="00A94BD9" w14:paraId="245970D1" w14:textId="77777777" w:rsidTr="001B453D">
        <w:trPr>
          <w:jc w:val="center"/>
        </w:trPr>
        <w:tc>
          <w:tcPr>
            <w:tcW w:w="1555" w:type="dxa"/>
            <w:vAlign w:val="center"/>
          </w:tcPr>
          <w:p w14:paraId="42695D85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0</w:t>
            </w:r>
            <w:r w:rsidRPr="00A94BD9">
              <w:rPr>
                <w:rFonts w:ascii="標楷體" w:hAnsi="標楷體"/>
                <w:szCs w:val="24"/>
              </w:rPr>
              <w:t>1</w:t>
            </w:r>
          </w:p>
        </w:tc>
        <w:tc>
          <w:tcPr>
            <w:tcW w:w="3194" w:type="dxa"/>
            <w:vAlign w:val="center"/>
          </w:tcPr>
          <w:p w14:paraId="5F358C6F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2</w:t>
            </w:r>
          </w:p>
        </w:tc>
      </w:tr>
      <w:tr w:rsidR="00CD0515" w:rsidRPr="00A94BD9" w14:paraId="387DD722" w14:textId="77777777" w:rsidTr="001B453D">
        <w:trPr>
          <w:jc w:val="center"/>
        </w:trPr>
        <w:tc>
          <w:tcPr>
            <w:tcW w:w="1555" w:type="dxa"/>
            <w:vAlign w:val="center"/>
          </w:tcPr>
          <w:p w14:paraId="1649CA62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1</w:t>
            </w:r>
            <w:r w:rsidRPr="00A94BD9">
              <w:rPr>
                <w:rFonts w:ascii="標楷體" w:hAnsi="標楷體"/>
                <w:szCs w:val="24"/>
              </w:rPr>
              <w:t>0</w:t>
            </w:r>
          </w:p>
        </w:tc>
        <w:tc>
          <w:tcPr>
            <w:tcW w:w="3194" w:type="dxa"/>
            <w:vAlign w:val="center"/>
          </w:tcPr>
          <w:p w14:paraId="27E5DDE1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1</w:t>
            </w:r>
          </w:p>
        </w:tc>
      </w:tr>
      <w:tr w:rsidR="00CD0515" w:rsidRPr="00A94BD9" w14:paraId="43ABB72A" w14:textId="77777777" w:rsidTr="001B453D">
        <w:trPr>
          <w:jc w:val="center"/>
        </w:trPr>
        <w:tc>
          <w:tcPr>
            <w:tcW w:w="1555" w:type="dxa"/>
            <w:vAlign w:val="center"/>
          </w:tcPr>
          <w:p w14:paraId="4EB2F763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1</w:t>
            </w:r>
            <w:r w:rsidRPr="00A94BD9">
              <w:rPr>
                <w:rFonts w:ascii="標楷體" w:hAnsi="標楷體"/>
                <w:szCs w:val="24"/>
              </w:rPr>
              <w:t>1</w:t>
            </w:r>
          </w:p>
        </w:tc>
        <w:tc>
          <w:tcPr>
            <w:tcW w:w="3194" w:type="dxa"/>
            <w:vAlign w:val="center"/>
          </w:tcPr>
          <w:p w14:paraId="42C9681B" w14:textId="77777777" w:rsidR="00CD0515" w:rsidRPr="00A94BD9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A94BD9">
              <w:rPr>
                <w:rFonts w:ascii="標楷體" w:hAnsi="標楷體" w:hint="eastAsia"/>
                <w:szCs w:val="24"/>
              </w:rPr>
              <w:t>不顯示(此時進行換state)</w:t>
            </w:r>
          </w:p>
        </w:tc>
      </w:tr>
    </w:tbl>
    <w:p w14:paraId="2D9E9A8E" w14:textId="77777777" w:rsidR="00CD0515" w:rsidRPr="00A94BD9" w:rsidRDefault="00CD0515" w:rsidP="00CD0515">
      <w:pPr>
        <w:jc w:val="center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6C1CBFD1" wp14:editId="25F7AEE9">
            <wp:extent cx="3389071" cy="2541905"/>
            <wp:effectExtent l="0" t="0" r="1905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1662" cy="2551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9BFA53" w14:textId="77777777" w:rsidR="00CD0515" w:rsidRPr="00A94BD9" w:rsidRDefault="00CD0515" w:rsidP="00CD0515">
      <w:pPr>
        <w:pStyle w:val="ac"/>
        <w:ind w:leftChars="0" w:left="1200"/>
        <w:jc w:val="both"/>
        <w:rPr>
          <w:rFonts w:ascii="標楷體" w:hAnsi="標楷體"/>
          <w:sz w:val="24"/>
          <w:szCs w:val="24"/>
        </w:rPr>
      </w:pPr>
    </w:p>
    <w:p w14:paraId="52DF1998" w14:textId="77777777" w:rsidR="00CD0515" w:rsidRPr="00A94BD9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WAITING</w:t>
      </w:r>
    </w:p>
    <w:p w14:paraId="53E5B515" w14:textId="77777777" w:rsidR="00CD0515" w:rsidRPr="00A94BD9" w:rsidRDefault="00CD0515" w:rsidP="00823312">
      <w:pPr>
        <w:pStyle w:val="ac"/>
        <w:ind w:leftChars="0" w:left="1560" w:firstLine="60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僅顯示遊戲主畫面。</w:t>
      </w:r>
    </w:p>
    <w:p w14:paraId="2E60D0CE" w14:textId="77777777" w:rsidR="00CD0515" w:rsidRPr="00A94BD9" w:rsidRDefault="00CD0515" w:rsidP="00CD0515">
      <w:pPr>
        <w:jc w:val="center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lastRenderedPageBreak/>
        <w:drawing>
          <wp:inline distT="0" distB="0" distL="0" distR="0" wp14:anchorId="29FDEF65" wp14:editId="7A4DA11E">
            <wp:extent cx="3555857" cy="2667000"/>
            <wp:effectExtent l="0" t="0" r="6985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302" cy="2710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73112" w14:textId="77777777" w:rsidR="00CD0515" w:rsidRPr="00A94BD9" w:rsidRDefault="00CD0515" w:rsidP="00CD0515">
      <w:pPr>
        <w:pStyle w:val="ac"/>
        <w:ind w:leftChars="0" w:left="1200"/>
        <w:jc w:val="both"/>
        <w:rPr>
          <w:rFonts w:ascii="標楷體" w:hAnsi="標楷體"/>
          <w:sz w:val="24"/>
          <w:szCs w:val="24"/>
        </w:rPr>
      </w:pPr>
    </w:p>
    <w:p w14:paraId="07626F43" w14:textId="77777777" w:rsidR="00CD0515" w:rsidRPr="00A94BD9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>RESULT</w:t>
      </w:r>
    </w:p>
    <w:p w14:paraId="66530A25" w14:textId="77777777" w:rsidR="00CD0515" w:rsidRPr="00A94BD9" w:rsidRDefault="00CD0515" w:rsidP="00823312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顯示遊戲主畫面以及倒數圖樣，而圖樣呈現方式則是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100≤h_cnt≤200</m:t>
        </m:r>
      </m:oMath>
      <w:r w:rsidRPr="00A94BD9">
        <w:rPr>
          <w:rFonts w:ascii="標楷體" w:hAnsi="標楷體" w:hint="eastAsia"/>
          <w:sz w:val="24"/>
          <w:szCs w:val="24"/>
        </w:rPr>
        <w:t>或是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40≤h_cnt≤540</m:t>
        </m:r>
      </m:oMath>
      <w:r w:rsidRPr="00A94BD9">
        <w:rPr>
          <w:rFonts w:ascii="標楷體" w:hAnsi="標楷體" w:hint="eastAsia"/>
          <w:sz w:val="24"/>
          <w:szCs w:val="24"/>
        </w:rPr>
        <w:t>、且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230≤v_cnt≤330</m:t>
        </m:r>
      </m:oMath>
      <w:r w:rsidRPr="00A94BD9">
        <w:rPr>
          <w:rFonts w:ascii="標楷體" w:hAnsi="標楷體" w:hint="eastAsia"/>
          <w:sz w:val="24"/>
          <w:szCs w:val="24"/>
        </w:rPr>
        <w:t>時，將pixel_addr的輸出改為剪刀、石頭或布的a</w:t>
      </w:r>
      <w:r w:rsidRPr="00A94BD9">
        <w:rPr>
          <w:rFonts w:ascii="標楷體" w:hAnsi="標楷體"/>
          <w:sz w:val="24"/>
          <w:szCs w:val="24"/>
        </w:rPr>
        <w:t>ddr</w:t>
      </w:r>
      <w:r w:rsidRPr="00A94BD9">
        <w:rPr>
          <w:rFonts w:ascii="標楷體" w:hAnsi="標楷體" w:hint="eastAsia"/>
          <w:sz w:val="24"/>
          <w:szCs w:val="24"/>
        </w:rPr>
        <w:t>，且利用i</w:t>
      </w:r>
      <w:r w:rsidRPr="00A94BD9">
        <w:rPr>
          <w:rFonts w:ascii="標楷體" w:hAnsi="標楷體"/>
          <w:sz w:val="24"/>
          <w:szCs w:val="24"/>
        </w:rPr>
        <w:t>nput player_hand</w:t>
      </w:r>
      <w:r w:rsidRPr="00A94BD9">
        <w:rPr>
          <w:rFonts w:ascii="標楷體" w:hAnsi="標楷體" w:hint="eastAsia"/>
          <w:sz w:val="24"/>
          <w:szCs w:val="24"/>
        </w:rPr>
        <w:t>和c</w:t>
      </w:r>
      <w:r w:rsidRPr="00A94BD9">
        <w:rPr>
          <w:rFonts w:ascii="標楷體" w:hAnsi="標楷體"/>
          <w:sz w:val="24"/>
          <w:szCs w:val="24"/>
        </w:rPr>
        <w:t>om_hand</w:t>
      </w:r>
      <w:r w:rsidRPr="00A94BD9">
        <w:rPr>
          <w:rFonts w:ascii="標楷體" w:hAnsi="標楷體" w:hint="eastAsia"/>
          <w:sz w:val="24"/>
          <w:szCs w:val="24"/>
        </w:rPr>
        <w:t>去判斷現在應該輸出哪張圖片。</w:t>
      </w:r>
    </w:p>
    <w:p w14:paraId="1AB91F1C" w14:textId="565581D5" w:rsidR="00CD0515" w:rsidRPr="00A94BD9" w:rsidRDefault="00CD0515" w:rsidP="00823312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但當要顯示結果時，因為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100≤h_cnt≤200</m:t>
        </m:r>
      </m:oMath>
      <w:r w:rsidRPr="00A94BD9">
        <w:rPr>
          <w:rFonts w:ascii="標楷體" w:hAnsi="標楷體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40≤h_cnt≤540</m:t>
        </m:r>
      </m:oMath>
      <w:r w:rsidRPr="00A94BD9">
        <w:rPr>
          <w:rFonts w:ascii="標楷體" w:hAnsi="標楷體" w:hint="eastAsia"/>
          <w:sz w:val="24"/>
          <w:szCs w:val="24"/>
        </w:rPr>
        <w:t>包含於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70≤h_cnt≤230</m:t>
        </m:r>
      </m:oMath>
      <w:r w:rsidRPr="00A94BD9">
        <w:rPr>
          <w:rFonts w:ascii="標楷體" w:hAnsi="標楷體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10≤h_cnt≤570</m:t>
        </m:r>
      </m:oMath>
      <w:r w:rsidRPr="00A94BD9">
        <w:rPr>
          <w:rFonts w:ascii="標楷體" w:hAnsi="標楷體" w:hint="eastAsia"/>
          <w:sz w:val="24"/>
          <w:szCs w:val="24"/>
        </w:rPr>
        <w:t>中，所以在先前的判斷中，當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380≤v_cnt≤420</m:t>
        </m:r>
      </m:oMath>
      <w:r w:rsidRPr="00A94BD9">
        <w:rPr>
          <w:rFonts w:ascii="標楷體" w:hAnsi="標楷體" w:hint="eastAsia"/>
          <w:sz w:val="24"/>
          <w:szCs w:val="24"/>
        </w:rPr>
        <w:t>時要將輸出改為結果的圖，而之後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70≤h_cnt≤230</m:t>
        </m:r>
      </m:oMath>
      <w:r w:rsidRPr="00A94BD9">
        <w:rPr>
          <w:rFonts w:ascii="標楷體" w:hAnsi="標楷體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10≤h_cnt≤570</m:t>
        </m:r>
      </m:oMath>
      <w:r w:rsidRPr="00A94BD9">
        <w:rPr>
          <w:rFonts w:ascii="標楷體" w:hAnsi="標楷體" w:hint="eastAsia"/>
          <w:sz w:val="24"/>
          <w:szCs w:val="24"/>
        </w:rPr>
        <w:t>中野依樣判斷v</w:t>
      </w:r>
      <w:r w:rsidRPr="00A94BD9">
        <w:rPr>
          <w:rFonts w:ascii="標楷體" w:hAnsi="標楷體"/>
          <w:sz w:val="24"/>
          <w:szCs w:val="24"/>
        </w:rPr>
        <w:t>_cnt</w:t>
      </w:r>
      <w:r w:rsidRPr="00A94BD9">
        <w:rPr>
          <w:rFonts w:ascii="標楷體" w:hAnsi="標楷體" w:hint="eastAsia"/>
          <w:sz w:val="24"/>
          <w:szCs w:val="24"/>
        </w:rPr>
        <w:t>去進行輸出改動。</w:t>
      </w:r>
    </w:p>
    <w:p w14:paraId="3AAFA78F" w14:textId="0EFBBC93" w:rsidR="00B56659" w:rsidRPr="00A94BD9" w:rsidRDefault="00CD0515" w:rsidP="00F27F65">
      <w:pPr>
        <w:ind w:firstLine="720"/>
        <w:jc w:val="center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noProof/>
          <w:sz w:val="24"/>
          <w:szCs w:val="24"/>
        </w:rPr>
        <w:drawing>
          <wp:inline distT="0" distB="0" distL="0" distR="0" wp14:anchorId="5DFA8C6A" wp14:editId="04BACF35">
            <wp:extent cx="3505200" cy="2629005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360" cy="263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7E1AF5" w14:textId="2DED992C" w:rsidR="00B03661" w:rsidRPr="00A94BD9" w:rsidRDefault="00B03661" w:rsidP="00B03661">
      <w:pPr>
        <w:pStyle w:val="2"/>
        <w:ind w:firstLine="720"/>
        <w:rPr>
          <w:rFonts w:ascii="標楷體" w:eastAsia="標楷體" w:hAnsi="標楷體"/>
          <w:sz w:val="24"/>
          <w:szCs w:val="24"/>
        </w:rPr>
      </w:pPr>
      <w:r w:rsidRPr="00A94BD9">
        <w:rPr>
          <w:rFonts w:ascii="標楷體" w:eastAsia="標楷體" w:hAnsi="標楷體" w:hint="eastAsia"/>
          <w:sz w:val="24"/>
          <w:szCs w:val="24"/>
        </w:rPr>
        <w:lastRenderedPageBreak/>
        <w:t>(5)</w:t>
      </w:r>
      <w:r w:rsidRPr="00A94BD9">
        <w:rPr>
          <w:rFonts w:ascii="標楷體" w:eastAsia="標楷體" w:hAnsi="標楷體"/>
          <w:sz w:val="24"/>
          <w:szCs w:val="24"/>
        </w:rPr>
        <w:t xml:space="preserve"> </w:t>
      </w:r>
      <w:r w:rsidR="00BD2373" w:rsidRPr="00A94BD9">
        <w:rPr>
          <w:rFonts w:ascii="標楷體" w:eastAsia="標楷體" w:hAnsi="標楷體" w:hint="eastAsia"/>
          <w:sz w:val="24"/>
          <w:szCs w:val="24"/>
        </w:rPr>
        <w:t>硬體實作</w:t>
      </w:r>
    </w:p>
    <w:p w14:paraId="753C4B0A" w14:textId="77777777" w:rsidR="00960C41" w:rsidRPr="00A94BD9" w:rsidRDefault="00BD2373" w:rsidP="00960C41">
      <w:pPr>
        <w:rPr>
          <w:rFonts w:ascii="標楷體" w:hAnsi="標楷體"/>
        </w:rPr>
      </w:pPr>
      <w:r w:rsidRPr="00A94BD9">
        <w:rPr>
          <w:rFonts w:ascii="標楷體" w:hAnsi="標楷體"/>
        </w:rPr>
        <w:tab/>
      </w:r>
      <w:r w:rsidRPr="00A94BD9">
        <w:rPr>
          <w:rFonts w:ascii="標楷體" w:hAnsi="標楷體"/>
        </w:rPr>
        <w:tab/>
      </w:r>
      <w:r w:rsidR="00D0489E" w:rsidRPr="00A94BD9">
        <w:rPr>
          <w:rFonts w:ascii="標楷體" w:hAnsi="標楷體" w:hint="eastAsia"/>
        </w:rPr>
        <w:t>利用塑膠板組成架構</w:t>
      </w:r>
      <w:r w:rsidR="003F19BC" w:rsidRPr="00A94BD9">
        <w:rPr>
          <w:rFonts w:ascii="標楷體" w:hAnsi="標楷體" w:hint="eastAsia"/>
        </w:rPr>
        <w:t>：</w:t>
      </w:r>
    </w:p>
    <w:p w14:paraId="5C71986B" w14:textId="2E790EDF" w:rsidR="00960C41" w:rsidRPr="00A94BD9" w:rsidRDefault="00960C41" w:rsidP="00960C41">
      <w:pPr>
        <w:ind w:left="720" w:firstLine="720"/>
        <w:jc w:val="center"/>
        <w:rPr>
          <w:rFonts w:ascii="標楷體" w:hAnsi="標楷體" w:hint="eastAsia"/>
        </w:rPr>
      </w:pPr>
      <w:r w:rsidRPr="00A94BD9">
        <w:rPr>
          <w:rFonts w:ascii="標楷體" w:hAnsi="標楷體"/>
          <w:noProof/>
        </w:rPr>
        <w:drawing>
          <wp:inline distT="0" distB="0" distL="0" distR="0" wp14:anchorId="70A4C6BE" wp14:editId="24B793AA">
            <wp:extent cx="3102429" cy="2328067"/>
            <wp:effectExtent l="0" t="0" r="3175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6579" cy="2331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250E5B" w14:textId="324337AC" w:rsidR="00DF2404" w:rsidRPr="00A94BD9" w:rsidRDefault="008A4DEB" w:rsidP="003F19BC">
      <w:pPr>
        <w:ind w:left="720" w:firstLine="720"/>
        <w:rPr>
          <w:rFonts w:ascii="標楷體" w:hAnsi="標楷體"/>
        </w:rPr>
      </w:pPr>
      <w:r w:rsidRPr="00A94BD9">
        <w:rPr>
          <w:rFonts w:ascii="標楷體" w:hAnsi="標楷體" w:hint="eastAsia"/>
        </w:rPr>
        <w:t>以</w:t>
      </w:r>
      <w:r w:rsidR="003F19BC" w:rsidRPr="00A94BD9">
        <w:rPr>
          <w:rFonts w:ascii="標楷體" w:hAnsi="標楷體" w:hint="eastAsia"/>
        </w:rPr>
        <w:t>黑色</w:t>
      </w:r>
      <w:r w:rsidRPr="00A94BD9">
        <w:rPr>
          <w:rFonts w:ascii="標楷體" w:hAnsi="標楷體" w:hint="eastAsia"/>
        </w:rPr>
        <w:t>厚紙板作為底板</w:t>
      </w:r>
      <w:r w:rsidR="003F19BC" w:rsidRPr="00A94BD9">
        <w:rPr>
          <w:rFonts w:ascii="標楷體" w:hAnsi="標楷體" w:hint="eastAsia"/>
        </w:rPr>
        <w:t>：</w:t>
      </w:r>
    </w:p>
    <w:p w14:paraId="57BB9E52" w14:textId="3E527716" w:rsidR="00960C41" w:rsidRPr="00A94BD9" w:rsidRDefault="00960C41" w:rsidP="00960C41">
      <w:pPr>
        <w:ind w:left="720" w:firstLine="720"/>
        <w:jc w:val="center"/>
        <w:rPr>
          <w:rFonts w:ascii="標楷體" w:hAnsi="標楷體" w:hint="eastAsia"/>
        </w:rPr>
      </w:pPr>
      <w:r w:rsidRPr="00A94BD9">
        <w:rPr>
          <w:rFonts w:ascii="標楷體" w:hAnsi="標楷體"/>
          <w:noProof/>
        </w:rPr>
        <w:drawing>
          <wp:inline distT="0" distB="0" distL="0" distR="0" wp14:anchorId="3CB5A988" wp14:editId="56A3C46E">
            <wp:extent cx="3121905" cy="2342682"/>
            <wp:effectExtent l="0" t="0" r="2540" b="635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859" cy="2345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A06D4" w14:textId="4541E7FA" w:rsidR="00BD2373" w:rsidRPr="00A94BD9" w:rsidRDefault="007D7C5A" w:rsidP="003F19BC">
      <w:pPr>
        <w:ind w:left="720" w:firstLine="720"/>
        <w:rPr>
          <w:rFonts w:ascii="標楷體" w:hAnsi="標楷體"/>
        </w:rPr>
      </w:pPr>
      <w:r w:rsidRPr="00A94BD9">
        <w:rPr>
          <w:rFonts w:ascii="標楷體" w:hAnsi="標楷體" w:hint="eastAsia"/>
        </w:rPr>
        <w:t>鏡頭部分則利用積木固定</w:t>
      </w:r>
      <w:r w:rsidR="00DF2404" w:rsidRPr="00A94BD9">
        <w:rPr>
          <w:rFonts w:ascii="標楷體" w:hAnsi="標楷體" w:hint="eastAsia"/>
        </w:rPr>
        <w:t>：</w:t>
      </w:r>
    </w:p>
    <w:p w14:paraId="0C6D3E0F" w14:textId="3B052351" w:rsidR="00960C41" w:rsidRPr="00A94BD9" w:rsidRDefault="00960C41" w:rsidP="00960C41">
      <w:pPr>
        <w:ind w:left="720" w:firstLine="720"/>
        <w:jc w:val="center"/>
        <w:rPr>
          <w:rFonts w:ascii="標楷體" w:hAnsi="標楷體" w:hint="eastAsia"/>
        </w:rPr>
      </w:pPr>
      <w:r w:rsidRPr="00A94BD9">
        <w:rPr>
          <w:rFonts w:ascii="標楷體" w:hAnsi="標楷體"/>
          <w:noProof/>
        </w:rPr>
        <w:drawing>
          <wp:inline distT="0" distB="0" distL="0" distR="0" wp14:anchorId="4F28A62D" wp14:editId="2E6E9761">
            <wp:extent cx="3019384" cy="2046514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42" b="5833"/>
                    <a:stretch/>
                  </pic:blipFill>
                  <pic:spPr bwMode="auto">
                    <a:xfrm>
                      <a:off x="0" y="0"/>
                      <a:ext cx="3023309" cy="2049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29112" w14:textId="4D3437C4" w:rsidR="009D4B3C" w:rsidRPr="00A94BD9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0" w:name="_Toc93094071"/>
      <w:r w:rsidRPr="00A94BD9">
        <w:rPr>
          <w:rFonts w:ascii="標楷體" w:eastAsia="標楷體" w:hAnsi="標楷體" w:hint="eastAsia"/>
          <w:sz w:val="24"/>
          <w:szCs w:val="24"/>
        </w:rPr>
        <w:lastRenderedPageBreak/>
        <w:t>四、實驗結果</w:t>
      </w:r>
      <w:bookmarkEnd w:id="20"/>
    </w:p>
    <w:p w14:paraId="674C383C" w14:textId="1E3469A1" w:rsidR="00F60A17" w:rsidRPr="00A94BD9" w:rsidRDefault="006F21B6" w:rsidP="0035498E">
      <w:pPr>
        <w:pStyle w:val="3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</w:rPr>
      </w:pPr>
      <w:bookmarkStart w:id="21" w:name="_Toc93094072"/>
      <w:r w:rsidRPr="00A94BD9">
        <w:rPr>
          <w:rFonts w:ascii="標楷體" w:eastAsia="標楷體" w:hAnsi="標楷體" w:hint="eastAsia"/>
        </w:rPr>
        <w:t>(</w:t>
      </w:r>
      <w:r w:rsidRPr="00A94BD9">
        <w:rPr>
          <w:rFonts w:ascii="標楷體" w:eastAsia="標楷體" w:hAnsi="標楷體"/>
        </w:rPr>
        <w:t>1)</w:t>
      </w:r>
      <w:r w:rsidR="00247D64" w:rsidRPr="00A94BD9">
        <w:rPr>
          <w:rFonts w:ascii="標楷體" w:eastAsia="標楷體" w:hAnsi="標楷體"/>
        </w:rPr>
        <w:t xml:space="preserve"> </w:t>
      </w:r>
      <w:r w:rsidR="00F60A17" w:rsidRPr="00A94BD9">
        <w:rPr>
          <w:rFonts w:ascii="標楷體" w:eastAsia="標楷體" w:hAnsi="標楷體" w:hint="eastAsia"/>
        </w:rPr>
        <w:t>光線對神經網路的敏感性</w:t>
      </w:r>
      <w:bookmarkEnd w:id="21"/>
    </w:p>
    <w:p w14:paraId="60FC44E9" w14:textId="3741239E" w:rsidR="00BA6D50" w:rsidRPr="00A94BD9" w:rsidRDefault="00BA6D50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根據實驗，我們知道光線能夠大幅影響神經網路的輸出，如果鏡頭背光，那麼神經網路會十分不準；如果環境光源是帶有顏色的光線，那也會對神經網路造成影響；如果是多點光源，也會對神經網路造成影響。</w:t>
      </w:r>
    </w:p>
    <w:p w14:paraId="60AA6DAE" w14:textId="59002489" w:rsidR="00BA6D50" w:rsidRPr="00A94BD9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="006F21B6" w:rsidRPr="00A94BD9">
        <w:rPr>
          <w:rFonts w:ascii="標楷體" w:hAnsi="標楷體"/>
          <w:sz w:val="24"/>
          <w:szCs w:val="24"/>
        </w:rPr>
        <w:tab/>
      </w:r>
      <w:r w:rsidRPr="00A94BD9">
        <w:rPr>
          <w:rFonts w:ascii="標楷體" w:hAnsi="標楷體" w:hint="eastAsia"/>
          <w:sz w:val="24"/>
          <w:szCs w:val="24"/>
        </w:rPr>
        <w:t>造成上述現象的原因有下面三點。</w:t>
      </w:r>
    </w:p>
    <w:p w14:paraId="1D66BE85" w14:textId="1B630239" w:rsidR="00BA6D50" w:rsidRPr="00A94BD9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="006F21B6" w:rsidRPr="00A94BD9">
        <w:rPr>
          <w:rFonts w:ascii="標楷體" w:hAnsi="標楷體"/>
          <w:sz w:val="24"/>
          <w:szCs w:val="24"/>
        </w:rPr>
        <w:tab/>
        <w:t xml:space="preserve">1. </w:t>
      </w:r>
      <w:r w:rsidRPr="00A94BD9">
        <w:rPr>
          <w:rFonts w:ascii="標楷體" w:hAnsi="標楷體" w:hint="eastAsia"/>
          <w:sz w:val="24"/>
          <w:szCs w:val="24"/>
        </w:rPr>
        <w:t>資料集的光源都是單點光源</w:t>
      </w:r>
    </w:p>
    <w:p w14:paraId="3D8D8040" w14:textId="692A32ED" w:rsidR="00BA6D50" w:rsidRPr="00A94BD9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="006F21B6" w:rsidRPr="00A94BD9">
        <w:rPr>
          <w:rFonts w:ascii="標楷體" w:hAnsi="標楷體"/>
          <w:sz w:val="24"/>
          <w:szCs w:val="24"/>
        </w:rPr>
        <w:tab/>
      </w:r>
      <w:r w:rsidR="006F21B6" w:rsidRPr="00A94BD9">
        <w:rPr>
          <w:rFonts w:ascii="標楷體" w:hAnsi="標楷體" w:hint="eastAsia"/>
          <w:sz w:val="24"/>
          <w:szCs w:val="24"/>
        </w:rPr>
        <w:t>2</w:t>
      </w:r>
      <w:r w:rsidR="006F21B6" w:rsidRPr="00A94BD9">
        <w:rPr>
          <w:rFonts w:ascii="標楷體" w:hAnsi="標楷體"/>
          <w:sz w:val="24"/>
          <w:szCs w:val="24"/>
        </w:rPr>
        <w:t xml:space="preserve">. </w:t>
      </w:r>
      <w:r w:rsidRPr="00A94BD9">
        <w:rPr>
          <w:rFonts w:ascii="標楷體" w:hAnsi="標楷體" w:hint="eastAsia"/>
          <w:sz w:val="24"/>
          <w:szCs w:val="24"/>
        </w:rPr>
        <w:t>資料集的光源都是無色光源</w:t>
      </w:r>
    </w:p>
    <w:p w14:paraId="37F1F5EC" w14:textId="75DB70AF" w:rsidR="00BA6D50" w:rsidRPr="00A94BD9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="006F21B6" w:rsidRPr="00A94BD9">
        <w:rPr>
          <w:rFonts w:ascii="標楷體" w:hAnsi="標楷體"/>
          <w:sz w:val="24"/>
          <w:szCs w:val="24"/>
        </w:rPr>
        <w:tab/>
      </w:r>
      <w:r w:rsidR="006F21B6" w:rsidRPr="00A94BD9">
        <w:rPr>
          <w:rFonts w:ascii="標楷體" w:hAnsi="標楷體" w:hint="eastAsia"/>
          <w:sz w:val="24"/>
          <w:szCs w:val="24"/>
        </w:rPr>
        <w:t>3</w:t>
      </w:r>
      <w:r w:rsidR="006F21B6" w:rsidRPr="00A94BD9">
        <w:rPr>
          <w:rFonts w:ascii="標楷體" w:hAnsi="標楷體"/>
          <w:sz w:val="24"/>
          <w:szCs w:val="24"/>
        </w:rPr>
        <w:t xml:space="preserve">. </w:t>
      </w:r>
      <w:r w:rsidRPr="00A94BD9">
        <w:rPr>
          <w:rFonts w:ascii="標楷體" w:hAnsi="標楷體" w:hint="eastAsia"/>
          <w:sz w:val="24"/>
          <w:szCs w:val="24"/>
        </w:rPr>
        <w:t>鏡頭的輸入與模型的訓練資料有差異</w:t>
      </w:r>
    </w:p>
    <w:p w14:paraId="4100799A" w14:textId="41BB0B1E" w:rsidR="00F60A17" w:rsidRPr="00A94BD9" w:rsidRDefault="004433E9" w:rsidP="0035498E">
      <w:pPr>
        <w:pStyle w:val="3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</w:rPr>
      </w:pPr>
      <w:bookmarkStart w:id="22" w:name="_Toc93094073"/>
      <w:r w:rsidRPr="00A94BD9">
        <w:rPr>
          <w:rFonts w:ascii="標楷體" w:eastAsia="標楷體" w:hAnsi="標楷體" w:hint="eastAsia"/>
        </w:rPr>
        <w:t>(</w:t>
      </w:r>
      <w:r w:rsidRPr="00A94BD9">
        <w:rPr>
          <w:rFonts w:ascii="標楷體" w:eastAsia="標楷體" w:hAnsi="標楷體"/>
        </w:rPr>
        <w:t>2)</w:t>
      </w:r>
      <w:r w:rsidR="00247D64" w:rsidRPr="00A94BD9">
        <w:rPr>
          <w:rFonts w:ascii="標楷體" w:eastAsia="標楷體" w:hAnsi="標楷體"/>
        </w:rPr>
        <w:t xml:space="preserve"> </w:t>
      </w:r>
      <w:r w:rsidR="00F60A17" w:rsidRPr="00A94BD9">
        <w:rPr>
          <w:rFonts w:ascii="標楷體" w:eastAsia="標楷體" w:hAnsi="標楷體" w:hint="eastAsia"/>
        </w:rPr>
        <w:t>背景對神經網路的敏感性</w:t>
      </w:r>
      <w:bookmarkEnd w:id="22"/>
    </w:p>
    <w:p w14:paraId="7EA251A9" w14:textId="796A30D6" w:rsidR="00BA6D50" w:rsidRPr="00A94BD9" w:rsidRDefault="00BA6D50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根據實驗，我們發現白底與黑底的背景對神經網路輸出影響力不大，這是因為</w:t>
      </w:r>
      <w:r w:rsidR="0035664C" w:rsidRPr="00A94BD9">
        <w:rPr>
          <w:rFonts w:ascii="標楷體" w:hAnsi="標楷體" w:hint="eastAsia"/>
          <w:sz w:val="24"/>
          <w:szCs w:val="24"/>
        </w:rPr>
        <w:t>神經網路的的訓練資料集有經過資料擴充；但是，我們發現具有斑點或是條紋的背景，會對神經網路造成影響，這是因為資料集沒有受過這些背景的訓練。</w:t>
      </w:r>
    </w:p>
    <w:p w14:paraId="51425DF0" w14:textId="77777777" w:rsidR="00915C29" w:rsidRPr="00A94BD9" w:rsidRDefault="00D94CC0" w:rsidP="0035498E">
      <w:pPr>
        <w:pStyle w:val="3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</w:rPr>
      </w:pPr>
      <w:bookmarkStart w:id="23" w:name="_Toc93094074"/>
      <w:r w:rsidRPr="00A94BD9">
        <w:rPr>
          <w:rFonts w:ascii="標楷體" w:eastAsia="標楷體" w:hAnsi="標楷體" w:hint="eastAsia"/>
        </w:rPr>
        <w:t>(</w:t>
      </w:r>
      <w:r w:rsidRPr="00A94BD9">
        <w:rPr>
          <w:rFonts w:ascii="標楷體" w:eastAsia="標楷體" w:hAnsi="標楷體"/>
        </w:rPr>
        <w:t xml:space="preserve">3) </w:t>
      </w:r>
      <w:r w:rsidR="00BA6D50" w:rsidRPr="00A94BD9">
        <w:rPr>
          <w:rFonts w:ascii="標楷體" w:eastAsia="標楷體" w:hAnsi="標楷體" w:hint="eastAsia"/>
        </w:rPr>
        <w:t>其他因素對神經網路的敏感性</w:t>
      </w:r>
      <w:bookmarkEnd w:id="23"/>
    </w:p>
    <w:p w14:paraId="53851A7B" w14:textId="7A942BC3" w:rsidR="00BA6D50" w:rsidRPr="00A94BD9" w:rsidRDefault="00915C29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1</w:t>
      </w:r>
      <w:r w:rsidRPr="00A94BD9">
        <w:rPr>
          <w:rFonts w:ascii="標楷體" w:hAnsi="標楷體"/>
          <w:sz w:val="24"/>
          <w:szCs w:val="24"/>
        </w:rPr>
        <w:t xml:space="preserve">. </w:t>
      </w:r>
      <w:r w:rsidR="00BA6D50" w:rsidRPr="00A94BD9">
        <w:rPr>
          <w:rFonts w:ascii="標楷體" w:hAnsi="標楷體" w:hint="eastAsia"/>
          <w:sz w:val="24"/>
          <w:szCs w:val="24"/>
        </w:rPr>
        <w:t>左手右手</w:t>
      </w:r>
    </w:p>
    <w:p w14:paraId="3819FD05" w14:textId="5473D3E0" w:rsidR="0035664C" w:rsidRPr="00A94BD9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由於所有的訓練資料都是右手，因此，使用左手來猜拳會造成失準；雖然左右手形狀類似，但是有拇指的差異。因此，左手的準確率較右手為遜色。</w:t>
      </w:r>
    </w:p>
    <w:p w14:paraId="3C408396" w14:textId="35F57BE4" w:rsidR="00BA6D50" w:rsidRPr="00A94BD9" w:rsidRDefault="00915C29" w:rsidP="0035498E">
      <w:pPr>
        <w:pStyle w:val="ac"/>
        <w:adjustRightInd w:val="0"/>
        <w:snapToGrid w:val="0"/>
        <w:ind w:leftChars="0" w:left="1080" w:firstLine="36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2</w:t>
      </w:r>
      <w:r w:rsidRPr="00A94BD9">
        <w:rPr>
          <w:rFonts w:ascii="標楷體" w:hAnsi="標楷體"/>
          <w:sz w:val="24"/>
          <w:szCs w:val="24"/>
        </w:rPr>
        <w:t>.</w:t>
      </w:r>
      <w:r w:rsidR="00BA6D50" w:rsidRPr="00A94BD9">
        <w:rPr>
          <w:rFonts w:ascii="標楷體" w:hAnsi="標楷體" w:hint="eastAsia"/>
          <w:sz w:val="24"/>
          <w:szCs w:val="24"/>
        </w:rPr>
        <w:t>外套</w:t>
      </w:r>
    </w:p>
    <w:p w14:paraId="001EA4F3" w14:textId="735D81D8" w:rsidR="0035664C" w:rsidRPr="00A94BD9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本次期末專題位於冬季，而人們習慣在冬季穿著外套，而穿著外套時，神經網路會受到額外的干擾。我們的硬體背景是黑色，若使用者穿著黑色外套，則神經網路只能辨別非黑色的手掌，無法取得手臂資訊。因此，穿著外套會對神經網路造成影響。</w:t>
      </w:r>
    </w:p>
    <w:p w14:paraId="2ECCAE89" w14:textId="4F14DF02" w:rsidR="00BA6D50" w:rsidRPr="00A94BD9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="00915C29" w:rsidRPr="00A94BD9">
        <w:rPr>
          <w:rFonts w:ascii="標楷體" w:hAnsi="標楷體"/>
          <w:sz w:val="24"/>
          <w:szCs w:val="24"/>
        </w:rPr>
        <w:tab/>
      </w:r>
      <w:r w:rsidR="00915C29" w:rsidRPr="00A94BD9">
        <w:rPr>
          <w:rFonts w:ascii="標楷體" w:hAnsi="標楷體" w:hint="eastAsia"/>
          <w:sz w:val="24"/>
          <w:szCs w:val="24"/>
        </w:rPr>
        <w:t>3</w:t>
      </w:r>
      <w:r w:rsidR="00915C29" w:rsidRPr="00A94BD9">
        <w:rPr>
          <w:rFonts w:ascii="標楷體" w:hAnsi="標楷體"/>
          <w:sz w:val="24"/>
          <w:szCs w:val="24"/>
        </w:rPr>
        <w:t>.</w:t>
      </w:r>
      <w:r w:rsidRPr="00A94BD9">
        <w:rPr>
          <w:rFonts w:ascii="標楷體" w:hAnsi="標楷體" w:hint="eastAsia"/>
          <w:sz w:val="24"/>
          <w:szCs w:val="24"/>
        </w:rPr>
        <w:t>手環</w:t>
      </w:r>
    </w:p>
    <w:p w14:paraId="2CABCDC6" w14:textId="183CEDC0" w:rsidR="0035664C" w:rsidRPr="00A94BD9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不少人有配戴手環的習慣，而配戴手環容易造成額外的干擾。神經網路在訓練時，不會預期手上會有一圈東西。因此，手環對神經網路也是額外的干擾。</w:t>
      </w:r>
    </w:p>
    <w:p w14:paraId="4A07727F" w14:textId="284BBD7E" w:rsidR="00BA6D50" w:rsidRPr="00A94BD9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="00915C29" w:rsidRPr="00A94BD9">
        <w:rPr>
          <w:rFonts w:ascii="標楷體" w:hAnsi="標楷體"/>
          <w:sz w:val="24"/>
          <w:szCs w:val="24"/>
        </w:rPr>
        <w:tab/>
      </w:r>
      <w:r w:rsidR="00915C29" w:rsidRPr="00A94BD9">
        <w:rPr>
          <w:rFonts w:ascii="標楷體" w:hAnsi="標楷體" w:hint="eastAsia"/>
          <w:sz w:val="24"/>
          <w:szCs w:val="24"/>
        </w:rPr>
        <w:t>4</w:t>
      </w:r>
      <w:r w:rsidR="00915C29" w:rsidRPr="00A94BD9">
        <w:rPr>
          <w:rFonts w:ascii="標楷體" w:hAnsi="標楷體"/>
          <w:sz w:val="24"/>
          <w:szCs w:val="24"/>
        </w:rPr>
        <w:t>.</w:t>
      </w:r>
      <w:r w:rsidRPr="00A94BD9">
        <w:rPr>
          <w:rFonts w:ascii="標楷體" w:hAnsi="標楷體" w:hint="eastAsia"/>
          <w:sz w:val="24"/>
          <w:szCs w:val="24"/>
        </w:rPr>
        <w:t>膚色</w:t>
      </w:r>
    </w:p>
    <w:p w14:paraId="0A3CAA27" w14:textId="7E831847" w:rsidR="0035664C" w:rsidRPr="00A94BD9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值得注意的是，膚色其實對神經網路的影響不大。這是因為神經網路有經過資料擴充，資料擴充後，不論是什麼顏色的膚色，都有少量樣本，因此神經網路可以成功辨認。</w:t>
      </w:r>
    </w:p>
    <w:p w14:paraId="7621E999" w14:textId="01AC23AF" w:rsidR="00BA6D50" w:rsidRPr="00A94BD9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tab/>
      </w:r>
      <w:r w:rsidR="00DB7A60" w:rsidRPr="00A94BD9">
        <w:rPr>
          <w:rFonts w:ascii="標楷體" w:hAnsi="標楷體"/>
          <w:sz w:val="24"/>
          <w:szCs w:val="24"/>
        </w:rPr>
        <w:tab/>
      </w:r>
      <w:r w:rsidR="00DB7A60" w:rsidRPr="00A94BD9">
        <w:rPr>
          <w:rFonts w:ascii="標楷體" w:hAnsi="標楷體" w:hint="eastAsia"/>
          <w:sz w:val="24"/>
          <w:szCs w:val="24"/>
        </w:rPr>
        <w:t>5</w:t>
      </w:r>
      <w:r w:rsidR="00DB7A60" w:rsidRPr="00A94BD9">
        <w:rPr>
          <w:rFonts w:ascii="標楷體" w:hAnsi="標楷體"/>
          <w:sz w:val="24"/>
          <w:szCs w:val="24"/>
        </w:rPr>
        <w:t>.</w:t>
      </w:r>
      <w:r w:rsidRPr="00A94BD9">
        <w:rPr>
          <w:rFonts w:ascii="標楷體" w:hAnsi="標楷體" w:hint="eastAsia"/>
          <w:sz w:val="24"/>
          <w:szCs w:val="24"/>
        </w:rPr>
        <w:t>指甲油</w:t>
      </w:r>
    </w:p>
    <w:p w14:paraId="70B7CF9B" w14:textId="6A769DAE" w:rsidR="0035664C" w:rsidRPr="00A94BD9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指甲油對神經網路的影響力相當大，尤其是顏色鮮豔的。這是因為神經網路不期待指尖上會有額外的色塊，</w:t>
      </w:r>
      <w:r w:rsidR="00423EAE" w:rsidRPr="00A94BD9">
        <w:rPr>
          <w:rFonts w:ascii="標楷體" w:hAnsi="標楷體" w:hint="eastAsia"/>
          <w:sz w:val="24"/>
          <w:szCs w:val="24"/>
        </w:rPr>
        <w:t>進而造成模型失真。</w:t>
      </w:r>
    </w:p>
    <w:p w14:paraId="63A6666A" w14:textId="01B3C99A" w:rsidR="009D4B3C" w:rsidRPr="00A94BD9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2ACDCBE2" w14:textId="42F9640D" w:rsidR="009D4B3C" w:rsidRPr="00A94BD9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4" w:name="_Toc93094075"/>
      <w:r w:rsidRPr="00A94BD9">
        <w:rPr>
          <w:rFonts w:ascii="標楷體" w:eastAsia="標楷體" w:hAnsi="標楷體" w:hint="eastAsia"/>
          <w:sz w:val="24"/>
          <w:szCs w:val="24"/>
        </w:rPr>
        <w:lastRenderedPageBreak/>
        <w:t>五、討論</w:t>
      </w:r>
      <w:bookmarkEnd w:id="24"/>
    </w:p>
    <w:p w14:paraId="2EFD7536" w14:textId="6DBA1A14" w:rsidR="00C92C64" w:rsidRPr="00A94BD9" w:rsidRDefault="00EE1E99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5" w:name="_Toc93094076"/>
      <w:r w:rsidRPr="00A94BD9">
        <w:rPr>
          <w:rFonts w:ascii="標楷體" w:eastAsia="標楷體" w:hAnsi="標楷體" w:hint="eastAsia"/>
          <w:sz w:val="24"/>
          <w:szCs w:val="24"/>
        </w:rPr>
        <w:t>(</w:t>
      </w:r>
      <w:r w:rsidRPr="00A94BD9">
        <w:rPr>
          <w:rFonts w:ascii="標楷體" w:eastAsia="標楷體" w:hAnsi="標楷體"/>
          <w:sz w:val="24"/>
          <w:szCs w:val="24"/>
        </w:rPr>
        <w:t>1)</w:t>
      </w:r>
      <w:r w:rsidR="00C92C64" w:rsidRPr="00A94BD9">
        <w:rPr>
          <w:rFonts w:ascii="標楷體" w:eastAsia="標楷體" w:hAnsi="標楷體"/>
          <w:sz w:val="24"/>
          <w:szCs w:val="24"/>
        </w:rPr>
        <w:t>LUT</w:t>
      </w:r>
      <w:r w:rsidR="00C92C64" w:rsidRPr="00A94BD9">
        <w:rPr>
          <w:rFonts w:ascii="標楷體" w:eastAsia="標楷體" w:hAnsi="標楷體" w:hint="eastAsia"/>
          <w:sz w:val="24"/>
          <w:szCs w:val="24"/>
        </w:rPr>
        <w:t>過小</w:t>
      </w:r>
      <w:bookmarkEnd w:id="25"/>
    </w:p>
    <w:p w14:paraId="277DC45A" w14:textId="3D1135E1" w:rsidR="00983029" w:rsidRPr="00A94BD9" w:rsidRDefault="00983029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不幸的，由於L</w:t>
      </w:r>
      <w:r w:rsidRPr="00A94BD9">
        <w:rPr>
          <w:rFonts w:ascii="標楷體" w:hAnsi="標楷體"/>
          <w:sz w:val="24"/>
          <w:szCs w:val="24"/>
        </w:rPr>
        <w:t>UT</w:t>
      </w:r>
      <w:r w:rsidRPr="00A94BD9">
        <w:rPr>
          <w:rFonts w:ascii="標楷體" w:hAnsi="標楷體" w:hint="eastAsia"/>
          <w:sz w:val="24"/>
          <w:szCs w:val="24"/>
        </w:rPr>
        <w:t>過小，我們無法大量複製浮點數運算單元。原先預計要以浮點運算單元為最小顆粒的</w:t>
      </w:r>
      <w:r w:rsidRPr="00A94BD9">
        <w:rPr>
          <w:rFonts w:ascii="標楷體" w:hAnsi="標楷體"/>
          <w:sz w:val="24"/>
          <w:szCs w:val="24"/>
        </w:rPr>
        <w:t>Pipeline</w:t>
      </w:r>
      <w:r w:rsidRPr="00A94BD9">
        <w:rPr>
          <w:rFonts w:ascii="標楷體" w:hAnsi="標楷體" w:hint="eastAsia"/>
          <w:sz w:val="24"/>
          <w:szCs w:val="24"/>
        </w:rPr>
        <w:t>無法實際燒錄，如果以符點運算單元為</w:t>
      </w:r>
      <w:r w:rsidRPr="00A94BD9">
        <w:rPr>
          <w:rFonts w:ascii="標楷體" w:hAnsi="標楷體"/>
          <w:sz w:val="24"/>
          <w:szCs w:val="24"/>
        </w:rPr>
        <w:t>Pipeline</w:t>
      </w:r>
      <w:r w:rsidRPr="00A94BD9">
        <w:rPr>
          <w:rFonts w:ascii="標楷體" w:hAnsi="標楷體" w:hint="eastAsia"/>
          <w:sz w:val="24"/>
          <w:szCs w:val="24"/>
        </w:rPr>
        <w:t>最小顆粒，會使得晶片面積過大，進而使得</w:t>
      </w:r>
      <w:r w:rsidRPr="00A94BD9">
        <w:rPr>
          <w:rFonts w:ascii="標楷體" w:hAnsi="標楷體"/>
          <w:sz w:val="24"/>
          <w:szCs w:val="24"/>
        </w:rPr>
        <w:t>LUT</w:t>
      </w:r>
      <w:r w:rsidRPr="00A94BD9">
        <w:rPr>
          <w:rFonts w:ascii="標楷體" w:hAnsi="標楷體" w:hint="eastAsia"/>
          <w:sz w:val="24"/>
          <w:szCs w:val="24"/>
        </w:rPr>
        <w:t>被塞爆。</w:t>
      </w:r>
    </w:p>
    <w:p w14:paraId="3DAA9F07" w14:textId="584CBECC" w:rsidR="00983029" w:rsidRPr="00A94BD9" w:rsidRDefault="00983029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為了處理上述問題，我們選擇讓同一個浮點運算單元重複計算，也就是說，一個</w:t>
      </w:r>
      <w:r w:rsidRPr="00A94BD9">
        <w:rPr>
          <w:rFonts w:ascii="標楷體" w:hAnsi="標楷體"/>
          <w:sz w:val="24"/>
          <w:szCs w:val="24"/>
        </w:rPr>
        <w:t>Convolution Kernel</w:t>
      </w:r>
      <w:r w:rsidRPr="00A94BD9">
        <w:rPr>
          <w:rFonts w:ascii="標楷體" w:hAnsi="標楷體" w:hint="eastAsia"/>
          <w:sz w:val="24"/>
          <w:szCs w:val="24"/>
        </w:rPr>
        <w:t>中，只有常數個浮點運算單元，並且計算時間跟輸入資料大小成線性。藉由改變電路結構，並且延長計算時間，我們能夠更有效的運用晶片面積</w:t>
      </w:r>
      <w:r w:rsidR="00BD787E" w:rsidRPr="00A94BD9">
        <w:rPr>
          <w:rFonts w:ascii="標楷體" w:hAnsi="標楷體" w:hint="eastAsia"/>
          <w:sz w:val="24"/>
          <w:szCs w:val="24"/>
        </w:rPr>
        <w:t>，並使得燒錄進</w:t>
      </w:r>
      <w:r w:rsidR="00BD787E" w:rsidRPr="00A94BD9">
        <w:rPr>
          <w:rFonts w:ascii="標楷體" w:hAnsi="標楷體"/>
          <w:sz w:val="24"/>
          <w:szCs w:val="24"/>
        </w:rPr>
        <w:t>FPGA</w:t>
      </w:r>
      <w:r w:rsidR="00BD787E" w:rsidRPr="00A94BD9">
        <w:rPr>
          <w:rFonts w:ascii="標楷體" w:hAnsi="標楷體" w:hint="eastAsia"/>
          <w:sz w:val="24"/>
          <w:szCs w:val="24"/>
        </w:rPr>
        <w:t>變成可行。</w:t>
      </w:r>
    </w:p>
    <w:p w14:paraId="582F656B" w14:textId="450DDD91" w:rsidR="00C92C64" w:rsidRPr="00A94BD9" w:rsidRDefault="00EE1E99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6" w:name="_Toc93094077"/>
      <w:r w:rsidRPr="00A94BD9">
        <w:rPr>
          <w:rFonts w:ascii="標楷體" w:eastAsia="標楷體" w:hAnsi="標楷體" w:hint="eastAsia"/>
          <w:sz w:val="24"/>
          <w:szCs w:val="24"/>
        </w:rPr>
        <w:t>(</w:t>
      </w:r>
      <w:r w:rsidRPr="00A94BD9">
        <w:rPr>
          <w:rFonts w:ascii="標楷體" w:eastAsia="標楷體" w:hAnsi="標楷體"/>
          <w:sz w:val="24"/>
          <w:szCs w:val="24"/>
        </w:rPr>
        <w:t>2)</w:t>
      </w:r>
      <w:r w:rsidR="00C92C64" w:rsidRPr="00A94BD9">
        <w:rPr>
          <w:rFonts w:ascii="標楷體" w:eastAsia="標楷體" w:hAnsi="標楷體"/>
          <w:sz w:val="24"/>
          <w:szCs w:val="24"/>
        </w:rPr>
        <w:t>BRAM</w:t>
      </w:r>
      <w:r w:rsidR="00C92C64" w:rsidRPr="00A94BD9">
        <w:rPr>
          <w:rFonts w:ascii="標楷體" w:eastAsia="標楷體" w:hAnsi="標楷體" w:hint="eastAsia"/>
          <w:sz w:val="24"/>
          <w:szCs w:val="24"/>
        </w:rPr>
        <w:t>過小</w:t>
      </w:r>
      <w:bookmarkEnd w:id="26"/>
    </w:p>
    <w:p w14:paraId="273F65EB" w14:textId="13406B95" w:rsidR="00BD787E" w:rsidRPr="00A94BD9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由於鏡頭模組將耗費大量記憶體於儲存鏡頭畫面，V</w:t>
      </w:r>
      <w:r w:rsidRPr="00A94BD9">
        <w:rPr>
          <w:rFonts w:ascii="標楷體" w:hAnsi="標楷體"/>
          <w:sz w:val="24"/>
          <w:szCs w:val="24"/>
        </w:rPr>
        <w:t>GA</w:t>
      </w:r>
      <w:r w:rsidRPr="00A94BD9">
        <w:rPr>
          <w:rFonts w:ascii="標楷體" w:hAnsi="標楷體" w:hint="eastAsia"/>
          <w:sz w:val="24"/>
          <w:szCs w:val="24"/>
        </w:rPr>
        <w:t>模組亦將耗費大量記憶體於儲存輸出螢幕畫面，</w:t>
      </w:r>
      <w:r w:rsidRPr="00A94BD9">
        <w:rPr>
          <w:rFonts w:ascii="標楷體" w:hAnsi="標楷體"/>
          <w:sz w:val="24"/>
          <w:szCs w:val="24"/>
        </w:rPr>
        <w:t>BRAM</w:t>
      </w:r>
      <w:r w:rsidRPr="00A94BD9">
        <w:rPr>
          <w:rFonts w:ascii="標楷體" w:hAnsi="標楷體" w:hint="eastAsia"/>
          <w:sz w:val="24"/>
          <w:szCs w:val="24"/>
        </w:rPr>
        <w:t>成為一項珍稀資源。然而，在努力壓縮記憶體用量後，硬體資源仍然不敷使用。</w:t>
      </w:r>
    </w:p>
    <w:p w14:paraId="5BFE7892" w14:textId="296BF3F2" w:rsidR="00BD787E" w:rsidRPr="00A94BD9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為了增加硬體資源，我們決定使用兩片</w:t>
      </w:r>
      <w:r w:rsidRPr="00A94BD9">
        <w:rPr>
          <w:rFonts w:ascii="標楷體" w:hAnsi="標楷體"/>
          <w:sz w:val="24"/>
          <w:szCs w:val="24"/>
        </w:rPr>
        <w:t>FPGA</w:t>
      </w:r>
      <w:r w:rsidRPr="00A94BD9">
        <w:rPr>
          <w:rFonts w:ascii="標楷體" w:hAnsi="標楷體" w:hint="eastAsia"/>
          <w:sz w:val="24"/>
          <w:szCs w:val="24"/>
        </w:rPr>
        <w:t>，藉此取得雙倍的硬體資源，並利用</w:t>
      </w:r>
      <w:r w:rsidRPr="00A94BD9">
        <w:rPr>
          <w:rFonts w:ascii="標楷體" w:hAnsi="標楷體"/>
          <w:sz w:val="24"/>
          <w:szCs w:val="24"/>
        </w:rPr>
        <w:t>Chip 2 Chip</w:t>
      </w:r>
      <w:r w:rsidRPr="00A94BD9">
        <w:rPr>
          <w:rFonts w:ascii="標楷體" w:hAnsi="標楷體" w:hint="eastAsia"/>
          <w:sz w:val="24"/>
          <w:szCs w:val="24"/>
        </w:rPr>
        <w:t>的互動功能進行資訊傳遞。</w:t>
      </w:r>
    </w:p>
    <w:p w14:paraId="050C7302" w14:textId="2A05D6E1" w:rsidR="00C92C64" w:rsidRPr="00A94BD9" w:rsidRDefault="00EE1E99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7" w:name="_Toc93094078"/>
      <w:r w:rsidRPr="00A94BD9">
        <w:rPr>
          <w:rFonts w:ascii="標楷體" w:eastAsia="標楷體" w:hAnsi="標楷體" w:hint="eastAsia"/>
          <w:sz w:val="24"/>
          <w:szCs w:val="24"/>
        </w:rPr>
        <w:t>(</w:t>
      </w:r>
      <w:r w:rsidRPr="00A94BD9">
        <w:rPr>
          <w:rFonts w:ascii="標楷體" w:eastAsia="標楷體" w:hAnsi="標楷體"/>
          <w:sz w:val="24"/>
          <w:szCs w:val="24"/>
        </w:rPr>
        <w:t>3)</w:t>
      </w:r>
      <w:r w:rsidR="00983029" w:rsidRPr="00A94BD9">
        <w:rPr>
          <w:rFonts w:ascii="標楷體" w:eastAsia="標楷體" w:hAnsi="標楷體" w:hint="eastAsia"/>
          <w:sz w:val="24"/>
          <w:szCs w:val="24"/>
        </w:rPr>
        <w:t>合成過慢</w:t>
      </w:r>
      <w:bookmarkEnd w:id="27"/>
    </w:p>
    <w:p w14:paraId="72C6B59A" w14:textId="2D7A42F6" w:rsidR="00BD787E" w:rsidRPr="00A94BD9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由於神經網路十分複雜，而且浮點運算單元不是簡單的晶片，交由</w:t>
      </w:r>
      <w:r w:rsidRPr="00A94BD9">
        <w:rPr>
          <w:rFonts w:ascii="標楷體" w:hAnsi="標楷體"/>
          <w:sz w:val="24"/>
          <w:szCs w:val="24"/>
        </w:rPr>
        <w:t>Vivado</w:t>
      </w:r>
      <w:r w:rsidRPr="00A94BD9">
        <w:rPr>
          <w:rFonts w:ascii="標楷體" w:hAnsi="標楷體" w:hint="eastAsia"/>
          <w:sz w:val="24"/>
          <w:szCs w:val="24"/>
        </w:rPr>
        <w:t>合成時相當緩慢，短則數十分鐘，長則數十小時。為了解決該問題，我們在</w:t>
      </w:r>
      <w:r w:rsidRPr="00A94BD9">
        <w:rPr>
          <w:rFonts w:ascii="標楷體" w:hAnsi="標楷體"/>
          <w:sz w:val="24"/>
          <w:szCs w:val="24"/>
        </w:rPr>
        <w:t>Synthesis</w:t>
      </w:r>
      <w:r w:rsidRPr="00A94BD9">
        <w:rPr>
          <w:rFonts w:ascii="標楷體" w:hAnsi="標楷體" w:hint="eastAsia"/>
          <w:sz w:val="24"/>
          <w:szCs w:val="24"/>
        </w:rPr>
        <w:t>時採用</w:t>
      </w:r>
      <w:r w:rsidRPr="00A94BD9">
        <w:rPr>
          <w:rFonts w:ascii="標楷體" w:hAnsi="標楷體"/>
          <w:sz w:val="24"/>
          <w:szCs w:val="24"/>
        </w:rPr>
        <w:t>Runtime Optimized</w:t>
      </w:r>
      <w:r w:rsidRPr="00A94BD9">
        <w:rPr>
          <w:rFonts w:ascii="標楷體" w:hAnsi="標楷體" w:hint="eastAsia"/>
          <w:sz w:val="24"/>
          <w:szCs w:val="24"/>
        </w:rPr>
        <w:t>選項，並於</w:t>
      </w:r>
      <w:r w:rsidRPr="00A94BD9">
        <w:rPr>
          <w:rFonts w:ascii="標楷體" w:hAnsi="標楷體"/>
          <w:sz w:val="24"/>
          <w:szCs w:val="24"/>
        </w:rPr>
        <w:t>Implementation</w:t>
      </w:r>
      <w:r w:rsidRPr="00A94BD9">
        <w:rPr>
          <w:rFonts w:ascii="標楷體" w:hAnsi="標楷體" w:hint="eastAsia"/>
          <w:sz w:val="24"/>
          <w:szCs w:val="24"/>
        </w:rPr>
        <w:t>時採用</w:t>
      </w:r>
      <w:r w:rsidRPr="00A94BD9">
        <w:rPr>
          <w:rFonts w:ascii="標楷體" w:hAnsi="標楷體"/>
          <w:sz w:val="24"/>
          <w:szCs w:val="24"/>
        </w:rPr>
        <w:t>Flow Quick</w:t>
      </w:r>
      <w:r w:rsidRPr="00A94BD9">
        <w:rPr>
          <w:rFonts w:ascii="標楷體" w:hAnsi="標楷體" w:hint="eastAsia"/>
          <w:sz w:val="24"/>
          <w:szCs w:val="24"/>
        </w:rPr>
        <w:t>選項。</w:t>
      </w:r>
    </w:p>
    <w:p w14:paraId="3BDD76C0" w14:textId="4100206C" w:rsidR="00BD787E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雖然使用最快的演算法必然不會給出最優的結果，但是，本專案並非尋求最佳的解決方案，而是在有限的時間內給出可接受的解答，因此，以晶片面積換取執行時間不失為一種好辦法。</w:t>
      </w:r>
    </w:p>
    <w:p w14:paraId="6F7B529E" w14:textId="65AE8FDD" w:rsidR="00632251" w:rsidRDefault="00632251" w:rsidP="00632251">
      <w:pPr>
        <w:pStyle w:val="2"/>
        <w:ind w:firstLine="720"/>
        <w:rPr>
          <w:rFonts w:ascii="標楷體" w:eastAsia="標楷體" w:hAnsi="標楷體"/>
          <w:sz w:val="24"/>
          <w:szCs w:val="24"/>
        </w:rPr>
      </w:pPr>
      <w:r w:rsidRPr="00632251">
        <w:rPr>
          <w:rFonts w:ascii="標楷體" w:eastAsia="標楷體" w:hAnsi="標楷體" w:hint="eastAsia"/>
          <w:sz w:val="24"/>
          <w:szCs w:val="24"/>
        </w:rPr>
        <w:t>(4)</w:t>
      </w:r>
      <w:r>
        <w:rPr>
          <w:rFonts w:ascii="標楷體" w:eastAsia="標楷體" w:hAnsi="標楷體" w:hint="eastAsia"/>
          <w:sz w:val="24"/>
          <w:szCs w:val="24"/>
        </w:rPr>
        <w:t>鏡頭畫面訊號不穩</w:t>
      </w:r>
    </w:p>
    <w:p w14:paraId="74D1FB4E" w14:textId="2938F9C7" w:rsidR="00632251" w:rsidRPr="00632251" w:rsidRDefault="00880AD6" w:rsidP="006D554B">
      <w:pPr>
        <w:ind w:left="720"/>
        <w:rPr>
          <w:rFonts w:hint="eastAsia"/>
        </w:rPr>
      </w:pPr>
      <w:r>
        <w:rPr>
          <w:rFonts w:hint="eastAsia"/>
        </w:rPr>
        <w:t>在實際將鏡頭</w:t>
      </w:r>
      <w:r w:rsidR="000062A0">
        <w:rPr>
          <w:rFonts w:hint="eastAsia"/>
        </w:rPr>
        <w:t>部分</w:t>
      </w:r>
      <w:r>
        <w:rPr>
          <w:rFonts w:hint="eastAsia"/>
        </w:rPr>
        <w:t>加入</w:t>
      </w:r>
      <w:r w:rsidR="000062A0">
        <w:rPr>
          <w:rFonts w:hint="eastAsia"/>
        </w:rPr>
        <w:t>神經網路之前，</w:t>
      </w:r>
      <w:r w:rsidR="006D554B">
        <w:rPr>
          <w:rFonts w:hint="eastAsia"/>
        </w:rPr>
        <w:t>我們有先嘗試將鏡頭畫面利用</w:t>
      </w:r>
      <w:r w:rsidR="006D554B">
        <w:rPr>
          <w:rFonts w:hint="eastAsia"/>
        </w:rPr>
        <w:t>vga</w:t>
      </w:r>
      <w:r w:rsidR="006D554B">
        <w:rPr>
          <w:rFonts w:hint="eastAsia"/>
        </w:rPr>
        <w:t>顯示於螢幕上，但發現鏡頭所接收的訊號極為不穩，</w:t>
      </w:r>
      <w:r w:rsidR="003E2540">
        <w:rPr>
          <w:rFonts w:hint="eastAsia"/>
        </w:rPr>
        <w:t>可能造成的原因有杜邦線接觸不良、電線彼此產稱電磁感螢等問題，</w:t>
      </w:r>
      <w:r w:rsidR="00CD4F35">
        <w:rPr>
          <w:rFonts w:hint="eastAsia"/>
        </w:rPr>
        <w:t>且此問題每次</w:t>
      </w:r>
      <w:r w:rsidR="00B26B55">
        <w:rPr>
          <w:rFonts w:hint="eastAsia"/>
        </w:rPr>
        <w:t>都會以不同的形式出現，所以在</w:t>
      </w:r>
      <w:r w:rsidR="00D82B74">
        <w:rPr>
          <w:rFonts w:hint="eastAsia"/>
        </w:rPr>
        <w:t>後</w:t>
      </w:r>
      <w:r w:rsidR="00060C2A">
        <w:rPr>
          <w:rFonts w:hint="eastAsia"/>
        </w:rPr>
        <w:t>續</w:t>
      </w:r>
      <w:r w:rsidR="00B26B55">
        <w:rPr>
          <w:rFonts w:hint="eastAsia"/>
        </w:rPr>
        <w:t>測試上造成極度的困難</w:t>
      </w:r>
      <w:r w:rsidR="00670FDD">
        <w:rPr>
          <w:rFonts w:hint="eastAsia"/>
        </w:rPr>
        <w:t>，也造成影像辨識的準確度不夠高的問題</w:t>
      </w:r>
      <w:r w:rsidR="00847A78">
        <w:rPr>
          <w:rFonts w:hint="eastAsia"/>
        </w:rPr>
        <w:t>。</w:t>
      </w:r>
      <w:bookmarkStart w:id="28" w:name="_GoBack"/>
      <w:bookmarkEnd w:id="28"/>
    </w:p>
    <w:p w14:paraId="4F08FED9" w14:textId="161915E9" w:rsidR="009D4B3C" w:rsidRPr="00A94BD9" w:rsidRDefault="009D4B3C" w:rsidP="0035498E">
      <w:pPr>
        <w:adjustRightInd w:val="0"/>
        <w:snapToGrid w:val="0"/>
        <w:contextualSpacing/>
        <w:jc w:val="both"/>
        <w:rPr>
          <w:rFonts w:ascii="標楷體" w:hAnsi="標楷體" w:cstheme="majorBidi"/>
          <w:spacing w:val="-10"/>
          <w:kern w:val="28"/>
          <w:sz w:val="24"/>
          <w:szCs w:val="24"/>
        </w:rPr>
      </w:pPr>
      <w:r w:rsidRPr="00A94BD9">
        <w:rPr>
          <w:rFonts w:ascii="標楷體" w:hAnsi="標楷體"/>
          <w:sz w:val="24"/>
          <w:szCs w:val="24"/>
        </w:rPr>
        <w:br w:type="page"/>
      </w:r>
    </w:p>
    <w:p w14:paraId="04A77E2D" w14:textId="4F920247" w:rsidR="009D4B3C" w:rsidRPr="00A94BD9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9" w:name="_Toc93094079"/>
      <w:r w:rsidRPr="00A94BD9">
        <w:rPr>
          <w:rFonts w:ascii="標楷體" w:eastAsia="標楷體" w:hAnsi="標楷體" w:hint="eastAsia"/>
          <w:sz w:val="24"/>
          <w:szCs w:val="24"/>
        </w:rPr>
        <w:lastRenderedPageBreak/>
        <w:t>六、結論</w:t>
      </w:r>
      <w:bookmarkEnd w:id="29"/>
    </w:p>
    <w:p w14:paraId="51F00226" w14:textId="77777777" w:rsidR="00B9406B" w:rsidRPr="00A94BD9" w:rsidRDefault="00B9406B" w:rsidP="0042523C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在本專案中，我們做出了以下貢獻</w:t>
      </w:r>
    </w:p>
    <w:p w14:paraId="7F8F4BA2" w14:textId="44D6F051" w:rsidR="00B9406B" w:rsidRPr="00A94BD9" w:rsidRDefault="0019760C" w:rsidP="00B9406B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1)</w:t>
      </w:r>
      <w:r w:rsidRPr="00A94BD9">
        <w:rPr>
          <w:rFonts w:ascii="標楷體" w:hAnsi="標楷體"/>
          <w:sz w:val="24"/>
          <w:szCs w:val="24"/>
        </w:rPr>
        <w:t xml:space="preserve"> </w:t>
      </w:r>
      <w:r w:rsidR="00B9406B" w:rsidRPr="00A94BD9">
        <w:rPr>
          <w:rFonts w:ascii="標楷體" w:hAnsi="標楷體" w:hint="eastAsia"/>
          <w:sz w:val="24"/>
          <w:szCs w:val="24"/>
        </w:rPr>
        <w:t>設計一份</w:t>
      </w:r>
      <w:r w:rsidR="00B9406B" w:rsidRPr="00A94BD9">
        <w:rPr>
          <w:rFonts w:ascii="標楷體" w:hAnsi="標楷體"/>
          <w:sz w:val="24"/>
          <w:szCs w:val="24"/>
        </w:rPr>
        <w:t xml:space="preserve"> VGA 遊戲</w:t>
      </w:r>
    </w:p>
    <w:p w14:paraId="37559245" w14:textId="6B4E5A6C" w:rsidR="00B9406B" w:rsidRPr="00A94BD9" w:rsidRDefault="0019760C" w:rsidP="00B9406B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</w:t>
      </w:r>
      <w:r w:rsidRPr="00A94BD9">
        <w:rPr>
          <w:rFonts w:ascii="標楷體" w:hAnsi="標楷體"/>
          <w:sz w:val="24"/>
          <w:szCs w:val="24"/>
        </w:rPr>
        <w:t xml:space="preserve">2) </w:t>
      </w:r>
      <w:r w:rsidR="00B9406B" w:rsidRPr="00A94BD9">
        <w:rPr>
          <w:rFonts w:ascii="標楷體" w:hAnsi="標楷體" w:hint="eastAsia"/>
          <w:sz w:val="24"/>
          <w:szCs w:val="24"/>
        </w:rPr>
        <w:t>設計一份神經網路</w:t>
      </w:r>
    </w:p>
    <w:p w14:paraId="68D923D3" w14:textId="689AB2C3" w:rsidR="00B9406B" w:rsidRPr="00A94BD9" w:rsidRDefault="0019760C" w:rsidP="00B9406B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</w:t>
      </w:r>
      <w:r w:rsidRPr="00A94BD9">
        <w:rPr>
          <w:rFonts w:ascii="標楷體" w:hAnsi="標楷體"/>
          <w:sz w:val="24"/>
          <w:szCs w:val="24"/>
        </w:rPr>
        <w:t xml:space="preserve">3) </w:t>
      </w:r>
      <w:r w:rsidR="00B9406B" w:rsidRPr="00A94BD9">
        <w:rPr>
          <w:rFonts w:ascii="標楷體" w:hAnsi="標楷體" w:hint="eastAsia"/>
          <w:sz w:val="24"/>
          <w:szCs w:val="24"/>
        </w:rPr>
        <w:t>對神經網路進行較為深度的調教</w:t>
      </w:r>
    </w:p>
    <w:p w14:paraId="6D404FC8" w14:textId="65BC0F77" w:rsidR="00B9406B" w:rsidRPr="00A94BD9" w:rsidRDefault="0019760C" w:rsidP="00B9406B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</w:t>
      </w:r>
      <w:r w:rsidRPr="00A94BD9">
        <w:rPr>
          <w:rFonts w:ascii="標楷體" w:hAnsi="標楷體"/>
          <w:sz w:val="24"/>
          <w:szCs w:val="24"/>
        </w:rPr>
        <w:t xml:space="preserve">4) </w:t>
      </w:r>
      <w:r w:rsidR="00B9406B" w:rsidRPr="00A94BD9">
        <w:rPr>
          <w:rFonts w:ascii="標楷體" w:hAnsi="標楷體" w:hint="eastAsia"/>
          <w:sz w:val="24"/>
          <w:szCs w:val="24"/>
        </w:rPr>
        <w:t>設計並公開一份全</w:t>
      </w:r>
      <w:r w:rsidR="00B9406B" w:rsidRPr="00A94BD9">
        <w:rPr>
          <w:rFonts w:ascii="標楷體" w:hAnsi="標楷體"/>
          <w:sz w:val="24"/>
          <w:szCs w:val="24"/>
        </w:rPr>
        <w:t xml:space="preserve"> Combinatorial Circuit 的 FPU (Floating point Processing Unit)</w:t>
      </w:r>
    </w:p>
    <w:p w14:paraId="5741AEB4" w14:textId="3BE97B27" w:rsidR="00B9406B" w:rsidRPr="00A94BD9" w:rsidRDefault="0019760C" w:rsidP="00B9406B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A94BD9">
        <w:rPr>
          <w:rFonts w:ascii="標楷體" w:hAnsi="標楷體" w:hint="eastAsia"/>
          <w:sz w:val="24"/>
          <w:szCs w:val="24"/>
        </w:rPr>
        <w:t>(</w:t>
      </w:r>
      <w:r w:rsidRPr="00A94BD9">
        <w:rPr>
          <w:rFonts w:ascii="標楷體" w:hAnsi="標楷體"/>
          <w:sz w:val="24"/>
          <w:szCs w:val="24"/>
        </w:rPr>
        <w:t xml:space="preserve">5) </w:t>
      </w:r>
      <w:r w:rsidR="00B9406B" w:rsidRPr="00A94BD9">
        <w:rPr>
          <w:rFonts w:ascii="標楷體" w:hAnsi="標楷體" w:hint="eastAsia"/>
          <w:sz w:val="24"/>
          <w:szCs w:val="24"/>
        </w:rPr>
        <w:t>利用兩片</w:t>
      </w:r>
      <w:r w:rsidR="00B9406B" w:rsidRPr="00A94BD9">
        <w:rPr>
          <w:rFonts w:ascii="標楷體" w:hAnsi="標楷體"/>
          <w:sz w:val="24"/>
          <w:szCs w:val="24"/>
        </w:rPr>
        <w:t xml:space="preserve"> FPGA 以最大化利用硬體資源</w:t>
      </w:r>
    </w:p>
    <w:p w14:paraId="5C3A7520" w14:textId="77777777" w:rsidR="0042523C" w:rsidRPr="0042523C" w:rsidRDefault="0042523C" w:rsidP="0042523C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42523C">
        <w:rPr>
          <w:rFonts w:ascii="標楷體" w:hAnsi="標楷體" w:hint="eastAsia"/>
          <w:sz w:val="24"/>
          <w:szCs w:val="24"/>
        </w:rPr>
        <w:t>其一，設計</w:t>
      </w:r>
      <w:r w:rsidRPr="0042523C">
        <w:rPr>
          <w:rFonts w:ascii="標楷體" w:hAnsi="標楷體"/>
          <w:sz w:val="24"/>
          <w:szCs w:val="24"/>
        </w:rPr>
        <w:t xml:space="preserve"> VGA 遊戲為技術與美工的結合，不僅需要相當的美術能力，亦須一定水平的技術實力；其二，設計一份神經網路是數學與工程的結合，神經網路是統計學家的玩具，而落到工程師手上，就是一份理論與實踐的結合；其三，對神經網路進行深度調教是經驗與創新的融合，調教神經網路是一門玄學，許多現象都只能以簡單的經驗法則去猜測，而為了完成目的，又需要創新的思維；其四，設計並公開一份 FPU 是公益與善良的精神，每名工程師的內心的住著一個駭客，而駭客精神的內涵便是開源，為了謀求社會利益最大化，我們將心血結晶無償開放給社會大眾</w:t>
      </w:r>
      <w:r w:rsidRPr="0042523C">
        <w:rPr>
          <w:rFonts w:ascii="標楷體" w:hAnsi="標楷體" w:hint="eastAsia"/>
          <w:sz w:val="24"/>
          <w:szCs w:val="24"/>
        </w:rPr>
        <w:t>使用；其五，利用兩片</w:t>
      </w:r>
      <w:r w:rsidRPr="0042523C">
        <w:rPr>
          <w:rFonts w:ascii="標楷體" w:hAnsi="標楷體"/>
          <w:sz w:val="24"/>
          <w:szCs w:val="24"/>
        </w:rPr>
        <w:t xml:space="preserve"> FPGA 以最大化利用硬體資源是優化與巧思的結晶，山不轉路轉，路不轉人轉，當硬體資源不足時，就應該發揮巧思，藉此完成任務。</w:t>
      </w:r>
    </w:p>
    <w:p w14:paraId="49AC3800" w14:textId="77777777" w:rsidR="0042523C" w:rsidRPr="0042523C" w:rsidRDefault="0042523C" w:rsidP="0042523C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</w:p>
    <w:p w14:paraId="46FCCB8F" w14:textId="6EED2DA4" w:rsidR="009D4B3C" w:rsidRPr="00A94BD9" w:rsidRDefault="0042523C" w:rsidP="0042523C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42523C">
        <w:rPr>
          <w:rFonts w:ascii="標楷體" w:hAnsi="標楷體" w:hint="eastAsia"/>
          <w:sz w:val="24"/>
          <w:szCs w:val="24"/>
        </w:rPr>
        <w:t>綜上所述，本專案不僅設計了一台猜拳機，更為社會開源了一份公有智慧財，本專案實不愧對教授、助教本學期的諄諄教誨，可謂本學期的心血結晶！</w:t>
      </w:r>
    </w:p>
    <w:p w14:paraId="2ADB5868" w14:textId="77777777" w:rsidR="009D4B3C" w:rsidRPr="00A94BD9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p w14:paraId="01036784" w14:textId="77777777" w:rsidR="009D4B3C" w:rsidRPr="00A94BD9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sectPr w:rsidR="009D4B3C" w:rsidRPr="00A94BD9" w:rsidSect="006E6005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18C792" w14:textId="77777777" w:rsidR="008F0B90" w:rsidRDefault="008F0B90" w:rsidP="009D4B3C">
      <w:pPr>
        <w:spacing w:after="0" w:line="240" w:lineRule="auto"/>
      </w:pPr>
      <w:r>
        <w:separator/>
      </w:r>
    </w:p>
  </w:endnote>
  <w:endnote w:type="continuationSeparator" w:id="0">
    <w:p w14:paraId="24BF68D7" w14:textId="77777777" w:rsidR="008F0B90" w:rsidRDefault="008F0B90" w:rsidP="009D4B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altName w:val="Microsoft JhengHei"/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1E9117" w14:textId="77777777" w:rsidR="008F0B90" w:rsidRDefault="008F0B90" w:rsidP="009D4B3C">
      <w:pPr>
        <w:spacing w:after="0" w:line="240" w:lineRule="auto"/>
      </w:pPr>
      <w:r>
        <w:separator/>
      </w:r>
    </w:p>
  </w:footnote>
  <w:footnote w:type="continuationSeparator" w:id="0">
    <w:p w14:paraId="081B1BEB" w14:textId="77777777" w:rsidR="008F0B90" w:rsidRDefault="008F0B90" w:rsidP="009D4B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6D0B1D"/>
    <w:multiLevelType w:val="hybridMultilevel"/>
    <w:tmpl w:val="1014434A"/>
    <w:lvl w:ilvl="0" w:tplc="04090001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1" w15:restartNumberingAfterBreak="0">
    <w:nsid w:val="109A263A"/>
    <w:multiLevelType w:val="hybridMultilevel"/>
    <w:tmpl w:val="968A9A48"/>
    <w:lvl w:ilvl="0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0" w:hanging="480"/>
      </w:pPr>
      <w:rPr>
        <w:rFonts w:ascii="Wingdings" w:hAnsi="Wingdings" w:hint="default"/>
      </w:rPr>
    </w:lvl>
  </w:abstractNum>
  <w:abstractNum w:abstractNumId="2" w15:restartNumberingAfterBreak="0">
    <w:nsid w:val="13D17E19"/>
    <w:multiLevelType w:val="hybridMultilevel"/>
    <w:tmpl w:val="88162486"/>
    <w:lvl w:ilvl="0" w:tplc="B712CF12">
      <w:start w:val="2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" w15:restartNumberingAfterBreak="0">
    <w:nsid w:val="15482958"/>
    <w:multiLevelType w:val="hybridMultilevel"/>
    <w:tmpl w:val="F96A0F30"/>
    <w:lvl w:ilvl="0" w:tplc="4D901F9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0409000F" w:tentative="1">
      <w:start w:val="1"/>
      <w:numFmt w:val="decimal"/>
      <w:lvlText w:val="%4."/>
      <w:lvlJc w:val="left"/>
      <w:pPr>
        <w:ind w:left="30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4" w15:restartNumberingAfterBreak="0">
    <w:nsid w:val="21531BCE"/>
    <w:multiLevelType w:val="hybridMultilevel"/>
    <w:tmpl w:val="BD66AC0E"/>
    <w:lvl w:ilvl="0" w:tplc="FAB2341E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760" w:hanging="480"/>
      </w:pPr>
    </w:lvl>
    <w:lvl w:ilvl="2" w:tplc="0409001B" w:tentative="1">
      <w:start w:val="1"/>
      <w:numFmt w:val="lowerRoman"/>
      <w:lvlText w:val="%3."/>
      <w:lvlJc w:val="right"/>
      <w:pPr>
        <w:ind w:left="3240" w:hanging="480"/>
      </w:pPr>
    </w:lvl>
    <w:lvl w:ilvl="3" w:tplc="0409000F" w:tentative="1">
      <w:start w:val="1"/>
      <w:numFmt w:val="decimal"/>
      <w:lvlText w:val="%4."/>
      <w:lvlJc w:val="left"/>
      <w:pPr>
        <w:ind w:left="37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200" w:hanging="480"/>
      </w:pPr>
    </w:lvl>
    <w:lvl w:ilvl="5" w:tplc="0409001B" w:tentative="1">
      <w:start w:val="1"/>
      <w:numFmt w:val="lowerRoman"/>
      <w:lvlText w:val="%6."/>
      <w:lvlJc w:val="right"/>
      <w:pPr>
        <w:ind w:left="4680" w:hanging="480"/>
      </w:pPr>
    </w:lvl>
    <w:lvl w:ilvl="6" w:tplc="0409000F" w:tentative="1">
      <w:start w:val="1"/>
      <w:numFmt w:val="decimal"/>
      <w:lvlText w:val="%7."/>
      <w:lvlJc w:val="left"/>
      <w:pPr>
        <w:ind w:left="51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640" w:hanging="480"/>
      </w:pPr>
    </w:lvl>
    <w:lvl w:ilvl="8" w:tplc="0409001B" w:tentative="1">
      <w:start w:val="1"/>
      <w:numFmt w:val="lowerRoman"/>
      <w:lvlText w:val="%9."/>
      <w:lvlJc w:val="right"/>
      <w:pPr>
        <w:ind w:left="6120" w:hanging="480"/>
      </w:pPr>
    </w:lvl>
  </w:abstractNum>
  <w:abstractNum w:abstractNumId="5" w15:restartNumberingAfterBreak="0">
    <w:nsid w:val="37236BA4"/>
    <w:multiLevelType w:val="hybridMultilevel"/>
    <w:tmpl w:val="EF226A1C"/>
    <w:lvl w:ilvl="0" w:tplc="43602FFA">
      <w:start w:val="1"/>
      <w:numFmt w:val="taiwaneseCountingThousand"/>
      <w:lvlText w:val="%1、"/>
      <w:lvlJc w:val="left"/>
      <w:pPr>
        <w:ind w:left="1872" w:hanging="432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6" w15:restartNumberingAfterBreak="0">
    <w:nsid w:val="3AF8761A"/>
    <w:multiLevelType w:val="hybridMultilevel"/>
    <w:tmpl w:val="1452F4A2"/>
    <w:lvl w:ilvl="0" w:tplc="0409001B">
      <w:start w:val="1"/>
      <w:numFmt w:val="lowerRoman"/>
      <w:lvlText w:val="%1."/>
      <w:lvlJc w:val="righ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7" w15:restartNumberingAfterBreak="0">
    <w:nsid w:val="4F1C28E7"/>
    <w:multiLevelType w:val="hybridMultilevel"/>
    <w:tmpl w:val="FDF42904"/>
    <w:lvl w:ilvl="0" w:tplc="D430AD2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8" w15:restartNumberingAfterBreak="0">
    <w:nsid w:val="4F3D2142"/>
    <w:multiLevelType w:val="hybridMultilevel"/>
    <w:tmpl w:val="39B2B46C"/>
    <w:lvl w:ilvl="0" w:tplc="04090013">
      <w:start w:val="1"/>
      <w:numFmt w:val="upperRoman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9" w15:restartNumberingAfterBreak="0">
    <w:nsid w:val="51296033"/>
    <w:multiLevelType w:val="hybridMultilevel"/>
    <w:tmpl w:val="067C2BD2"/>
    <w:lvl w:ilvl="0" w:tplc="A87E9274">
      <w:start w:val="2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num w:numId="1">
    <w:abstractNumId w:val="3"/>
  </w:num>
  <w:num w:numId="2">
    <w:abstractNumId w:val="8"/>
  </w:num>
  <w:num w:numId="3">
    <w:abstractNumId w:val="5"/>
  </w:num>
  <w:num w:numId="4">
    <w:abstractNumId w:val="7"/>
  </w:num>
  <w:num w:numId="5">
    <w:abstractNumId w:val="2"/>
  </w:num>
  <w:num w:numId="6">
    <w:abstractNumId w:val="6"/>
  </w:num>
  <w:num w:numId="7">
    <w:abstractNumId w:val="1"/>
  </w:num>
  <w:num w:numId="8">
    <w:abstractNumId w:val="9"/>
  </w:num>
  <w:num w:numId="9">
    <w:abstractNumId w:val="0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078D"/>
    <w:rsid w:val="00003B0B"/>
    <w:rsid w:val="000062A0"/>
    <w:rsid w:val="000103FF"/>
    <w:rsid w:val="00017421"/>
    <w:rsid w:val="00046095"/>
    <w:rsid w:val="00060C2A"/>
    <w:rsid w:val="00066AF4"/>
    <w:rsid w:val="00066B23"/>
    <w:rsid w:val="00070384"/>
    <w:rsid w:val="00073B6E"/>
    <w:rsid w:val="000876F9"/>
    <w:rsid w:val="00092378"/>
    <w:rsid w:val="000968DA"/>
    <w:rsid w:val="000B6F56"/>
    <w:rsid w:val="000E21C5"/>
    <w:rsid w:val="000F6ED8"/>
    <w:rsid w:val="001017E6"/>
    <w:rsid w:val="0010688F"/>
    <w:rsid w:val="00113476"/>
    <w:rsid w:val="00114658"/>
    <w:rsid w:val="00135A9C"/>
    <w:rsid w:val="00150EB6"/>
    <w:rsid w:val="00160F6A"/>
    <w:rsid w:val="001752EA"/>
    <w:rsid w:val="0017782F"/>
    <w:rsid w:val="00177D8F"/>
    <w:rsid w:val="001879DA"/>
    <w:rsid w:val="00193BDA"/>
    <w:rsid w:val="0019760C"/>
    <w:rsid w:val="001B453D"/>
    <w:rsid w:val="001B7060"/>
    <w:rsid w:val="001B72EB"/>
    <w:rsid w:val="001C5B06"/>
    <w:rsid w:val="001D5B96"/>
    <w:rsid w:val="001F13F2"/>
    <w:rsid w:val="0020595C"/>
    <w:rsid w:val="00205FEB"/>
    <w:rsid w:val="00210251"/>
    <w:rsid w:val="0022437B"/>
    <w:rsid w:val="00225F73"/>
    <w:rsid w:val="00241E6D"/>
    <w:rsid w:val="00247D64"/>
    <w:rsid w:val="00254D1E"/>
    <w:rsid w:val="002821A3"/>
    <w:rsid w:val="0029078D"/>
    <w:rsid w:val="0029193B"/>
    <w:rsid w:val="002A092A"/>
    <w:rsid w:val="002C261E"/>
    <w:rsid w:val="002C2F27"/>
    <w:rsid w:val="002C5626"/>
    <w:rsid w:val="002C7286"/>
    <w:rsid w:val="002C7DF5"/>
    <w:rsid w:val="002D3584"/>
    <w:rsid w:val="002E04E1"/>
    <w:rsid w:val="002E0974"/>
    <w:rsid w:val="002E3641"/>
    <w:rsid w:val="002E45A6"/>
    <w:rsid w:val="00311163"/>
    <w:rsid w:val="0031191A"/>
    <w:rsid w:val="00324B28"/>
    <w:rsid w:val="00336B92"/>
    <w:rsid w:val="0035498E"/>
    <w:rsid w:val="0035664C"/>
    <w:rsid w:val="00362BF7"/>
    <w:rsid w:val="003646A5"/>
    <w:rsid w:val="00364B2B"/>
    <w:rsid w:val="00370BCC"/>
    <w:rsid w:val="00381815"/>
    <w:rsid w:val="00382E9A"/>
    <w:rsid w:val="0039582B"/>
    <w:rsid w:val="003B1CC1"/>
    <w:rsid w:val="003B68C3"/>
    <w:rsid w:val="003D3511"/>
    <w:rsid w:val="003E1BCF"/>
    <w:rsid w:val="003E2540"/>
    <w:rsid w:val="003E51BA"/>
    <w:rsid w:val="003E586F"/>
    <w:rsid w:val="003F19BC"/>
    <w:rsid w:val="00423EAE"/>
    <w:rsid w:val="0042523C"/>
    <w:rsid w:val="004307C7"/>
    <w:rsid w:val="004433E9"/>
    <w:rsid w:val="00463586"/>
    <w:rsid w:val="00466F1B"/>
    <w:rsid w:val="004751F7"/>
    <w:rsid w:val="0048734F"/>
    <w:rsid w:val="00490008"/>
    <w:rsid w:val="00494686"/>
    <w:rsid w:val="004A0B9E"/>
    <w:rsid w:val="004B0798"/>
    <w:rsid w:val="004B2799"/>
    <w:rsid w:val="004D0543"/>
    <w:rsid w:val="004D1EA7"/>
    <w:rsid w:val="004E373B"/>
    <w:rsid w:val="004F6BC7"/>
    <w:rsid w:val="00503D59"/>
    <w:rsid w:val="00567BD2"/>
    <w:rsid w:val="00574539"/>
    <w:rsid w:val="005A01C5"/>
    <w:rsid w:val="005A24A5"/>
    <w:rsid w:val="005A34D2"/>
    <w:rsid w:val="005B66AC"/>
    <w:rsid w:val="005C3216"/>
    <w:rsid w:val="005E1657"/>
    <w:rsid w:val="006008DB"/>
    <w:rsid w:val="00607855"/>
    <w:rsid w:val="00617BCB"/>
    <w:rsid w:val="0062671C"/>
    <w:rsid w:val="00627BE5"/>
    <w:rsid w:val="006304F5"/>
    <w:rsid w:val="00632251"/>
    <w:rsid w:val="00642011"/>
    <w:rsid w:val="006471BC"/>
    <w:rsid w:val="0065281E"/>
    <w:rsid w:val="006565A6"/>
    <w:rsid w:val="00662CAF"/>
    <w:rsid w:val="00670FDD"/>
    <w:rsid w:val="0067186F"/>
    <w:rsid w:val="006773B4"/>
    <w:rsid w:val="0068235D"/>
    <w:rsid w:val="00682986"/>
    <w:rsid w:val="006A708C"/>
    <w:rsid w:val="006A77FC"/>
    <w:rsid w:val="006A7C35"/>
    <w:rsid w:val="006B3494"/>
    <w:rsid w:val="006B52FA"/>
    <w:rsid w:val="006D12F1"/>
    <w:rsid w:val="006D2A96"/>
    <w:rsid w:val="006D554B"/>
    <w:rsid w:val="006E1187"/>
    <w:rsid w:val="006E297D"/>
    <w:rsid w:val="006E6005"/>
    <w:rsid w:val="006F21B6"/>
    <w:rsid w:val="006F3F1E"/>
    <w:rsid w:val="007036F0"/>
    <w:rsid w:val="007055F2"/>
    <w:rsid w:val="00715427"/>
    <w:rsid w:val="00717A57"/>
    <w:rsid w:val="00733416"/>
    <w:rsid w:val="007337D0"/>
    <w:rsid w:val="00735E7B"/>
    <w:rsid w:val="00743236"/>
    <w:rsid w:val="00753B35"/>
    <w:rsid w:val="007541E8"/>
    <w:rsid w:val="00755ED7"/>
    <w:rsid w:val="00772A5C"/>
    <w:rsid w:val="007764BD"/>
    <w:rsid w:val="007765ED"/>
    <w:rsid w:val="0078100B"/>
    <w:rsid w:val="0078253F"/>
    <w:rsid w:val="007825A0"/>
    <w:rsid w:val="00791EB1"/>
    <w:rsid w:val="007A797A"/>
    <w:rsid w:val="007A7B51"/>
    <w:rsid w:val="007D7C5A"/>
    <w:rsid w:val="007E00F3"/>
    <w:rsid w:val="008047E8"/>
    <w:rsid w:val="00823312"/>
    <w:rsid w:val="008469B7"/>
    <w:rsid w:val="00847A78"/>
    <w:rsid w:val="00851C6F"/>
    <w:rsid w:val="00865531"/>
    <w:rsid w:val="00871C57"/>
    <w:rsid w:val="00880AD6"/>
    <w:rsid w:val="00897E4F"/>
    <w:rsid w:val="008A4DEB"/>
    <w:rsid w:val="008B4452"/>
    <w:rsid w:val="008C1FAF"/>
    <w:rsid w:val="008C33EB"/>
    <w:rsid w:val="008D4712"/>
    <w:rsid w:val="008E3B39"/>
    <w:rsid w:val="008E469E"/>
    <w:rsid w:val="008E68FC"/>
    <w:rsid w:val="008F0B90"/>
    <w:rsid w:val="008F653D"/>
    <w:rsid w:val="00913A16"/>
    <w:rsid w:val="00913BB7"/>
    <w:rsid w:val="00914CDE"/>
    <w:rsid w:val="00915C29"/>
    <w:rsid w:val="009173B6"/>
    <w:rsid w:val="009307E5"/>
    <w:rsid w:val="0094303C"/>
    <w:rsid w:val="00947A40"/>
    <w:rsid w:val="009511AA"/>
    <w:rsid w:val="00960C41"/>
    <w:rsid w:val="00961052"/>
    <w:rsid w:val="009632BD"/>
    <w:rsid w:val="00983029"/>
    <w:rsid w:val="00984025"/>
    <w:rsid w:val="0099372E"/>
    <w:rsid w:val="00996ECD"/>
    <w:rsid w:val="0099734C"/>
    <w:rsid w:val="009A4CC8"/>
    <w:rsid w:val="009B7CE1"/>
    <w:rsid w:val="009D4B3C"/>
    <w:rsid w:val="009E7CB7"/>
    <w:rsid w:val="009F2928"/>
    <w:rsid w:val="009F351C"/>
    <w:rsid w:val="00A04081"/>
    <w:rsid w:val="00A13078"/>
    <w:rsid w:val="00A229A8"/>
    <w:rsid w:val="00A4593F"/>
    <w:rsid w:val="00A92E5B"/>
    <w:rsid w:val="00A932E4"/>
    <w:rsid w:val="00A94BD9"/>
    <w:rsid w:val="00AA3015"/>
    <w:rsid w:val="00AA3067"/>
    <w:rsid w:val="00AA64A6"/>
    <w:rsid w:val="00AA6600"/>
    <w:rsid w:val="00AB059C"/>
    <w:rsid w:val="00AD55A0"/>
    <w:rsid w:val="00AE6F01"/>
    <w:rsid w:val="00AE75E4"/>
    <w:rsid w:val="00AF4B43"/>
    <w:rsid w:val="00AF75B0"/>
    <w:rsid w:val="00B03661"/>
    <w:rsid w:val="00B24C5E"/>
    <w:rsid w:val="00B26B55"/>
    <w:rsid w:val="00B33CF7"/>
    <w:rsid w:val="00B40674"/>
    <w:rsid w:val="00B41767"/>
    <w:rsid w:val="00B56659"/>
    <w:rsid w:val="00B637DC"/>
    <w:rsid w:val="00B74C05"/>
    <w:rsid w:val="00B760C1"/>
    <w:rsid w:val="00B82752"/>
    <w:rsid w:val="00B9297B"/>
    <w:rsid w:val="00B9406B"/>
    <w:rsid w:val="00BA1489"/>
    <w:rsid w:val="00BA1684"/>
    <w:rsid w:val="00BA57CA"/>
    <w:rsid w:val="00BA6D50"/>
    <w:rsid w:val="00BB310D"/>
    <w:rsid w:val="00BC06CD"/>
    <w:rsid w:val="00BC499B"/>
    <w:rsid w:val="00BC63DC"/>
    <w:rsid w:val="00BD20BB"/>
    <w:rsid w:val="00BD2373"/>
    <w:rsid w:val="00BD787E"/>
    <w:rsid w:val="00BF1971"/>
    <w:rsid w:val="00BF7EE5"/>
    <w:rsid w:val="00C032BF"/>
    <w:rsid w:val="00C04C81"/>
    <w:rsid w:val="00C3075E"/>
    <w:rsid w:val="00C42EF8"/>
    <w:rsid w:val="00C452C2"/>
    <w:rsid w:val="00C92C64"/>
    <w:rsid w:val="00CA4D23"/>
    <w:rsid w:val="00CB26A9"/>
    <w:rsid w:val="00CB33EE"/>
    <w:rsid w:val="00CD0515"/>
    <w:rsid w:val="00CD4724"/>
    <w:rsid w:val="00CD4F35"/>
    <w:rsid w:val="00D0489E"/>
    <w:rsid w:val="00D1106E"/>
    <w:rsid w:val="00D16731"/>
    <w:rsid w:val="00D77450"/>
    <w:rsid w:val="00D82B74"/>
    <w:rsid w:val="00D94CC0"/>
    <w:rsid w:val="00DA5B8F"/>
    <w:rsid w:val="00DB7A60"/>
    <w:rsid w:val="00DC122E"/>
    <w:rsid w:val="00DD1936"/>
    <w:rsid w:val="00DD45A4"/>
    <w:rsid w:val="00DD7DD1"/>
    <w:rsid w:val="00DE2DC8"/>
    <w:rsid w:val="00DF2404"/>
    <w:rsid w:val="00E26176"/>
    <w:rsid w:val="00E2700C"/>
    <w:rsid w:val="00E40F49"/>
    <w:rsid w:val="00E5128F"/>
    <w:rsid w:val="00E51CDB"/>
    <w:rsid w:val="00E82F48"/>
    <w:rsid w:val="00E92A87"/>
    <w:rsid w:val="00EC1C24"/>
    <w:rsid w:val="00EE1E99"/>
    <w:rsid w:val="00EE48A3"/>
    <w:rsid w:val="00EE7D9B"/>
    <w:rsid w:val="00EF018A"/>
    <w:rsid w:val="00F01BDE"/>
    <w:rsid w:val="00F16A15"/>
    <w:rsid w:val="00F27F65"/>
    <w:rsid w:val="00F404D5"/>
    <w:rsid w:val="00F42FA8"/>
    <w:rsid w:val="00F60A17"/>
    <w:rsid w:val="00F63C81"/>
    <w:rsid w:val="00F70828"/>
    <w:rsid w:val="00F83657"/>
    <w:rsid w:val="00F84BBF"/>
    <w:rsid w:val="00F8505E"/>
    <w:rsid w:val="00FB363A"/>
    <w:rsid w:val="00FC6CE7"/>
    <w:rsid w:val="00FD0FBC"/>
    <w:rsid w:val="00FE2BC8"/>
    <w:rsid w:val="00FF1519"/>
    <w:rsid w:val="00FF46A4"/>
    <w:rsid w:val="00FF4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A1586B"/>
  <w15:chartTrackingRefBased/>
  <w15:docId w15:val="{01D1DBF3-15CF-4456-B56A-5FE1A6253D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D4B3C"/>
    <w:rPr>
      <w:rFonts w:ascii="微軟正黑體" w:eastAsia="標楷體" w:hAnsi="微軟正黑體"/>
    </w:rPr>
  </w:style>
  <w:style w:type="paragraph" w:styleId="1">
    <w:name w:val="heading 1"/>
    <w:basedOn w:val="a"/>
    <w:next w:val="a"/>
    <w:link w:val="10"/>
    <w:uiPriority w:val="9"/>
    <w:qFormat/>
    <w:rsid w:val="00755E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A30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7186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頁首 字元"/>
    <w:basedOn w:val="a0"/>
    <w:link w:val="a3"/>
    <w:uiPriority w:val="99"/>
    <w:rsid w:val="009D4B3C"/>
  </w:style>
  <w:style w:type="paragraph" w:styleId="a5">
    <w:name w:val="footer"/>
    <w:basedOn w:val="a"/>
    <w:link w:val="a6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頁尾 字元"/>
    <w:basedOn w:val="a0"/>
    <w:link w:val="a5"/>
    <w:uiPriority w:val="99"/>
    <w:rsid w:val="009D4B3C"/>
  </w:style>
  <w:style w:type="paragraph" w:styleId="a7">
    <w:name w:val="Title"/>
    <w:basedOn w:val="a"/>
    <w:next w:val="a"/>
    <w:link w:val="a8"/>
    <w:uiPriority w:val="10"/>
    <w:qFormat/>
    <w:rsid w:val="009D4B3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標題 字元"/>
    <w:basedOn w:val="a0"/>
    <w:link w:val="a7"/>
    <w:uiPriority w:val="10"/>
    <w:rsid w:val="009D4B3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標題 1 字元"/>
    <w:basedOn w:val="a0"/>
    <w:link w:val="1"/>
    <w:uiPriority w:val="9"/>
    <w:rsid w:val="00755E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9">
    <w:name w:val="Placeholder Text"/>
    <w:basedOn w:val="a0"/>
    <w:uiPriority w:val="99"/>
    <w:semiHidden/>
    <w:rsid w:val="00C92C64"/>
    <w:rPr>
      <w:color w:val="808080"/>
    </w:rPr>
  </w:style>
  <w:style w:type="paragraph" w:styleId="aa">
    <w:name w:val="TOC Heading"/>
    <w:basedOn w:val="1"/>
    <w:next w:val="a"/>
    <w:uiPriority w:val="39"/>
    <w:unhideWhenUsed/>
    <w:qFormat/>
    <w:rsid w:val="00E5128F"/>
    <w:pPr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E5128F"/>
    <w:pPr>
      <w:spacing w:after="100"/>
    </w:pPr>
  </w:style>
  <w:style w:type="character" w:styleId="ab">
    <w:name w:val="Hyperlink"/>
    <w:basedOn w:val="a0"/>
    <w:uiPriority w:val="99"/>
    <w:unhideWhenUsed/>
    <w:rsid w:val="00E5128F"/>
    <w:rPr>
      <w:color w:val="0563C1" w:themeColor="hyperlink"/>
      <w:u w:val="single"/>
    </w:rPr>
  </w:style>
  <w:style w:type="character" w:customStyle="1" w:styleId="20">
    <w:name w:val="標題 2 字元"/>
    <w:basedOn w:val="a0"/>
    <w:link w:val="2"/>
    <w:uiPriority w:val="9"/>
    <w:rsid w:val="00AA301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913A16"/>
    <w:pPr>
      <w:spacing w:after="100"/>
      <w:ind w:left="220"/>
    </w:pPr>
  </w:style>
  <w:style w:type="character" w:customStyle="1" w:styleId="30">
    <w:name w:val="標題 3 字元"/>
    <w:basedOn w:val="a0"/>
    <w:link w:val="3"/>
    <w:uiPriority w:val="9"/>
    <w:rsid w:val="0067186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A04081"/>
    <w:pPr>
      <w:spacing w:after="100"/>
      <w:ind w:left="440"/>
    </w:pPr>
  </w:style>
  <w:style w:type="paragraph" w:styleId="ac">
    <w:name w:val="List Paragraph"/>
    <w:basedOn w:val="a"/>
    <w:uiPriority w:val="34"/>
    <w:qFormat/>
    <w:rsid w:val="00DC122E"/>
    <w:pPr>
      <w:ind w:leftChars="200" w:left="480"/>
    </w:pPr>
  </w:style>
  <w:style w:type="table" w:styleId="ad">
    <w:name w:val="Table Grid"/>
    <w:basedOn w:val="a1"/>
    <w:uiPriority w:val="39"/>
    <w:rsid w:val="00150EB6"/>
    <w:pPr>
      <w:spacing w:after="0" w:line="240" w:lineRule="auto"/>
    </w:pPr>
    <w:rPr>
      <w:kern w:val="2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 Spacing"/>
    <w:link w:val="af"/>
    <w:uiPriority w:val="1"/>
    <w:qFormat/>
    <w:rsid w:val="006E6005"/>
    <w:pPr>
      <w:spacing w:after="0" w:line="240" w:lineRule="auto"/>
    </w:pPr>
  </w:style>
  <w:style w:type="character" w:customStyle="1" w:styleId="af">
    <w:name w:val="無間距 字元"/>
    <w:basedOn w:val="a0"/>
    <w:link w:val="ae"/>
    <w:uiPriority w:val="1"/>
    <w:rsid w:val="006E60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Layout" Target="diagrams/layout2.xml"/><Relationship Id="rId21" Type="http://schemas.openxmlformats.org/officeDocument/2006/relationships/diagramLayout" Target="diagrams/layout1.xml"/><Relationship Id="rId42" Type="http://schemas.openxmlformats.org/officeDocument/2006/relationships/package" Target="embeddings/Microsoft_Visio_Drawing3.vsdx"/><Relationship Id="rId47" Type="http://schemas.openxmlformats.org/officeDocument/2006/relationships/image" Target="media/image19.emf"/><Relationship Id="rId63" Type="http://schemas.openxmlformats.org/officeDocument/2006/relationships/image" Target="media/image27.emf"/><Relationship Id="rId68" Type="http://schemas.openxmlformats.org/officeDocument/2006/relationships/package" Target="embeddings/Microsoft_Visio_Drawing16.vsdx"/><Relationship Id="rId84" Type="http://schemas.openxmlformats.org/officeDocument/2006/relationships/image" Target="media/image39.emf"/><Relationship Id="rId89" Type="http://schemas.openxmlformats.org/officeDocument/2006/relationships/package" Target="embeddings/Microsoft_Visio_Drawing25.vsdx"/><Relationship Id="rId16" Type="http://schemas.openxmlformats.org/officeDocument/2006/relationships/image" Target="media/image9.png"/><Relationship Id="rId107" Type="http://schemas.openxmlformats.org/officeDocument/2006/relationships/image" Target="media/image56.jpeg"/><Relationship Id="rId11" Type="http://schemas.openxmlformats.org/officeDocument/2006/relationships/image" Target="media/image4.png"/><Relationship Id="rId32" Type="http://schemas.openxmlformats.org/officeDocument/2006/relationships/diagramQuickStyle" Target="diagrams/quickStyle3.xml"/><Relationship Id="rId37" Type="http://schemas.openxmlformats.org/officeDocument/2006/relationships/image" Target="media/image14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1.vsdx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Drawing20.vsdx"/><Relationship Id="rId102" Type="http://schemas.openxmlformats.org/officeDocument/2006/relationships/image" Target="media/image51.jpeg"/><Relationship Id="rId5" Type="http://schemas.openxmlformats.org/officeDocument/2006/relationships/webSettings" Target="webSettings.xml"/><Relationship Id="rId90" Type="http://schemas.openxmlformats.org/officeDocument/2006/relationships/image" Target="media/image42.emf"/><Relationship Id="rId95" Type="http://schemas.openxmlformats.org/officeDocument/2006/relationships/package" Target="embeddings/Microsoft_Visio_Drawing28.vsdx"/><Relationship Id="rId22" Type="http://schemas.openxmlformats.org/officeDocument/2006/relationships/diagramQuickStyle" Target="diagrams/quickStyle1.xml"/><Relationship Id="rId27" Type="http://schemas.openxmlformats.org/officeDocument/2006/relationships/diagramQuickStyle" Target="diagrams/quickStyle2.xml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6.vsdx"/><Relationship Id="rId64" Type="http://schemas.openxmlformats.org/officeDocument/2006/relationships/package" Target="embeddings/Microsoft_Visio_Drawing14.vsdx"/><Relationship Id="rId69" Type="http://schemas.openxmlformats.org/officeDocument/2006/relationships/image" Target="media/image30.emf"/><Relationship Id="rId80" Type="http://schemas.openxmlformats.org/officeDocument/2006/relationships/image" Target="media/image37.emf"/><Relationship Id="rId85" Type="http://schemas.openxmlformats.org/officeDocument/2006/relationships/package" Target="embeddings/Microsoft_Visio_Drawing23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diagramColors" Target="diagrams/colors3.xml"/><Relationship Id="rId38" Type="http://schemas.openxmlformats.org/officeDocument/2006/relationships/package" Target="embeddings/Microsoft_Visio_Drawing1.vsdx"/><Relationship Id="rId59" Type="http://schemas.openxmlformats.org/officeDocument/2006/relationships/image" Target="media/image25.emf"/><Relationship Id="rId103" Type="http://schemas.openxmlformats.org/officeDocument/2006/relationships/image" Target="media/image52.jpeg"/><Relationship Id="rId108" Type="http://schemas.openxmlformats.org/officeDocument/2006/relationships/image" Target="media/image57.jpeg"/><Relationship Id="rId54" Type="http://schemas.openxmlformats.org/officeDocument/2006/relationships/package" Target="embeddings/Microsoft_Visio_Drawing9.vsdx"/><Relationship Id="rId70" Type="http://schemas.openxmlformats.org/officeDocument/2006/relationships/package" Target="embeddings/Microsoft_Visio_Drawing17.vsdx"/><Relationship Id="rId75" Type="http://schemas.openxmlformats.org/officeDocument/2006/relationships/package" Target="embeddings/Microsoft_Visio_Drawing18.vsdx"/><Relationship Id="rId91" Type="http://schemas.openxmlformats.org/officeDocument/2006/relationships/package" Target="embeddings/Microsoft_Visio_Drawing26.vsdx"/><Relationship Id="rId96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diagramColors" Target="diagrams/colors1.xml"/><Relationship Id="rId28" Type="http://schemas.openxmlformats.org/officeDocument/2006/relationships/diagramColors" Target="diagrams/colors2.xml"/><Relationship Id="rId36" Type="http://schemas.openxmlformats.org/officeDocument/2006/relationships/package" Target="embeddings/Microsoft_Visio_Drawing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6" Type="http://schemas.openxmlformats.org/officeDocument/2006/relationships/image" Target="media/image55.jpeg"/><Relationship Id="rId10" Type="http://schemas.openxmlformats.org/officeDocument/2006/relationships/image" Target="media/image3.png"/><Relationship Id="rId31" Type="http://schemas.openxmlformats.org/officeDocument/2006/relationships/diagramLayout" Target="diagrams/layout3.xml"/><Relationship Id="rId44" Type="http://schemas.openxmlformats.org/officeDocument/2006/relationships/package" Target="embeddings/Microsoft_Visio_Drawing4.vsdx"/><Relationship Id="rId52" Type="http://schemas.openxmlformats.org/officeDocument/2006/relationships/package" Target="embeddings/Microsoft_Visio_Drawing8.vsdx"/><Relationship Id="rId60" Type="http://schemas.openxmlformats.org/officeDocument/2006/relationships/package" Target="embeddings/Microsoft_Visio_Drawing12.vsdx"/><Relationship Id="rId65" Type="http://schemas.openxmlformats.org/officeDocument/2006/relationships/image" Target="media/image28.emf"/><Relationship Id="rId73" Type="http://schemas.openxmlformats.org/officeDocument/2006/relationships/image" Target="media/image33.png"/><Relationship Id="rId78" Type="http://schemas.openxmlformats.org/officeDocument/2006/relationships/image" Target="media/image36.emf"/><Relationship Id="rId81" Type="http://schemas.openxmlformats.org/officeDocument/2006/relationships/package" Target="embeddings/Microsoft_Visio_Drawing21.vsdx"/><Relationship Id="rId86" Type="http://schemas.openxmlformats.org/officeDocument/2006/relationships/image" Target="media/image40.emf"/><Relationship Id="rId94" Type="http://schemas.openxmlformats.org/officeDocument/2006/relationships/image" Target="media/image44.emf"/><Relationship Id="rId99" Type="http://schemas.openxmlformats.org/officeDocument/2006/relationships/image" Target="media/image48.png"/><Relationship Id="rId101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15.emf"/><Relationship Id="rId109" Type="http://schemas.openxmlformats.org/officeDocument/2006/relationships/fontTable" Target="fontTable.xml"/><Relationship Id="rId34" Type="http://schemas.microsoft.com/office/2007/relationships/diagramDrawing" Target="diagrams/drawing3.xml"/><Relationship Id="rId50" Type="http://schemas.openxmlformats.org/officeDocument/2006/relationships/package" Target="embeddings/Microsoft_Visio_Drawing7.vsdx"/><Relationship Id="rId55" Type="http://schemas.openxmlformats.org/officeDocument/2006/relationships/image" Target="media/image23.emf"/><Relationship Id="rId76" Type="http://schemas.openxmlformats.org/officeDocument/2006/relationships/image" Target="media/image35.emf"/><Relationship Id="rId97" Type="http://schemas.openxmlformats.org/officeDocument/2006/relationships/image" Target="media/image46.png"/><Relationship Id="rId104" Type="http://schemas.openxmlformats.org/officeDocument/2006/relationships/image" Target="media/image53.jpeg"/><Relationship Id="rId7" Type="http://schemas.openxmlformats.org/officeDocument/2006/relationships/endnotes" Target="endnotes.xml"/><Relationship Id="rId71" Type="http://schemas.openxmlformats.org/officeDocument/2006/relationships/image" Target="media/image31.png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29" Type="http://schemas.microsoft.com/office/2007/relationships/diagramDrawing" Target="diagrams/drawing2.xml"/><Relationship Id="rId24" Type="http://schemas.microsoft.com/office/2007/relationships/diagramDrawing" Target="diagrams/drawing1.xml"/><Relationship Id="rId40" Type="http://schemas.openxmlformats.org/officeDocument/2006/relationships/package" Target="embeddings/Microsoft_Visio_Drawing2.vsdx"/><Relationship Id="rId45" Type="http://schemas.openxmlformats.org/officeDocument/2006/relationships/image" Target="media/image18.emf"/><Relationship Id="rId66" Type="http://schemas.openxmlformats.org/officeDocument/2006/relationships/package" Target="embeddings/Microsoft_Visio_Drawing15.vsdx"/><Relationship Id="rId87" Type="http://schemas.openxmlformats.org/officeDocument/2006/relationships/package" Target="embeddings/Microsoft_Visio_Drawing24.vsdx"/><Relationship Id="rId110" Type="http://schemas.openxmlformats.org/officeDocument/2006/relationships/theme" Target="theme/theme1.xml"/><Relationship Id="rId61" Type="http://schemas.openxmlformats.org/officeDocument/2006/relationships/image" Target="media/image26.emf"/><Relationship Id="rId82" Type="http://schemas.openxmlformats.org/officeDocument/2006/relationships/image" Target="media/image38.emf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diagramData" Target="diagrams/data3.xml"/><Relationship Id="rId35" Type="http://schemas.openxmlformats.org/officeDocument/2006/relationships/image" Target="media/image13.emf"/><Relationship Id="rId56" Type="http://schemas.openxmlformats.org/officeDocument/2006/relationships/package" Target="embeddings/Microsoft_Visio_Drawing10.vsdx"/><Relationship Id="rId77" Type="http://schemas.openxmlformats.org/officeDocument/2006/relationships/package" Target="embeddings/Microsoft_Visio_Drawing19.vsdx"/><Relationship Id="rId100" Type="http://schemas.openxmlformats.org/officeDocument/2006/relationships/image" Target="media/image49.png"/><Relationship Id="rId105" Type="http://schemas.openxmlformats.org/officeDocument/2006/relationships/image" Target="media/image54.jpeg"/><Relationship Id="rId8" Type="http://schemas.openxmlformats.org/officeDocument/2006/relationships/image" Target="media/image1.png"/><Relationship Id="rId51" Type="http://schemas.openxmlformats.org/officeDocument/2006/relationships/image" Target="media/image21.emf"/><Relationship Id="rId72" Type="http://schemas.openxmlformats.org/officeDocument/2006/relationships/image" Target="media/image32.png"/><Relationship Id="rId93" Type="http://schemas.openxmlformats.org/officeDocument/2006/relationships/package" Target="embeddings/Microsoft_Visio_Drawing27.vsdx"/><Relationship Id="rId98" Type="http://schemas.openxmlformats.org/officeDocument/2006/relationships/image" Target="media/image47.png"/><Relationship Id="rId3" Type="http://schemas.openxmlformats.org/officeDocument/2006/relationships/styles" Target="styles.xml"/><Relationship Id="rId25" Type="http://schemas.openxmlformats.org/officeDocument/2006/relationships/diagramData" Target="diagrams/data2.xml"/><Relationship Id="rId46" Type="http://schemas.openxmlformats.org/officeDocument/2006/relationships/package" Target="embeddings/Microsoft_Visio_Drawing5.vsdx"/><Relationship Id="rId67" Type="http://schemas.openxmlformats.org/officeDocument/2006/relationships/image" Target="media/image29.emf"/><Relationship Id="rId20" Type="http://schemas.openxmlformats.org/officeDocument/2006/relationships/diagramData" Target="diagrams/data1.xml"/><Relationship Id="rId41" Type="http://schemas.openxmlformats.org/officeDocument/2006/relationships/image" Target="media/image16.emf"/><Relationship Id="rId62" Type="http://schemas.openxmlformats.org/officeDocument/2006/relationships/package" Target="embeddings/Microsoft_Visio_Drawing13.vsdx"/><Relationship Id="rId83" Type="http://schemas.openxmlformats.org/officeDocument/2006/relationships/package" Target="embeddings/Microsoft_Visio_Drawing22.vsdx"/><Relationship Id="rId88" Type="http://schemas.openxmlformats.org/officeDocument/2006/relationships/image" Target="media/image41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2C769A3-057C-49CA-849B-68092CF69517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D1F36C1-76C5-4211-901E-2EE3C696C74E}">
      <dgm:prSet phldrT="[Text]"/>
      <dgm:spPr/>
      <dgm:t>
        <a:bodyPr/>
        <a:lstStyle/>
        <a:p>
          <a:pPr algn="ctr"/>
          <a:r>
            <a:rPr lang="en-US"/>
            <a:t>Top Master</a:t>
          </a:r>
        </a:p>
      </dgm:t>
    </dgm:pt>
    <dgm:pt modelId="{99A0CEAC-73B9-4904-AF3C-2EFFEDC62A26}" type="parTrans" cxnId="{623CB8DD-EC36-48B3-A86D-4E2C387D11DC}">
      <dgm:prSet/>
      <dgm:spPr/>
      <dgm:t>
        <a:bodyPr/>
        <a:lstStyle/>
        <a:p>
          <a:pPr algn="ctr"/>
          <a:endParaRPr lang="en-US"/>
        </a:p>
      </dgm:t>
    </dgm:pt>
    <dgm:pt modelId="{07AC6A4D-E6D4-4AA8-8532-7F2427965A8A}" type="sibTrans" cxnId="{623CB8DD-EC36-48B3-A86D-4E2C387D11DC}">
      <dgm:prSet/>
      <dgm:spPr/>
      <dgm:t>
        <a:bodyPr/>
        <a:lstStyle/>
        <a:p>
          <a:pPr algn="ctr"/>
          <a:endParaRPr lang="en-US"/>
        </a:p>
      </dgm:t>
    </dgm:pt>
    <dgm:pt modelId="{32004F5A-7AA5-4F4A-9F69-71BFEE80A638}" type="asst">
      <dgm:prSet phldrT="[Text]"/>
      <dgm:spPr/>
      <dgm:t>
        <a:bodyPr/>
        <a:lstStyle/>
        <a:p>
          <a:pPr algn="ctr"/>
          <a:r>
            <a:rPr lang="en-US"/>
            <a:t>Messenger</a:t>
          </a:r>
        </a:p>
      </dgm:t>
    </dgm:pt>
    <dgm:pt modelId="{D87AF64A-6E64-4F68-94B1-136F65C6DA6B}" type="parTrans" cxnId="{8078E0F8-8682-457B-A206-8F0A7E5EBFB4}">
      <dgm:prSet/>
      <dgm:spPr/>
      <dgm:t>
        <a:bodyPr/>
        <a:lstStyle/>
        <a:p>
          <a:pPr algn="ctr"/>
          <a:endParaRPr lang="en-US"/>
        </a:p>
      </dgm:t>
    </dgm:pt>
    <dgm:pt modelId="{20CD59F1-B23D-4279-AE06-6314E65298A1}" type="sibTrans" cxnId="{8078E0F8-8682-457B-A206-8F0A7E5EBFB4}">
      <dgm:prSet/>
      <dgm:spPr/>
      <dgm:t>
        <a:bodyPr/>
        <a:lstStyle/>
        <a:p>
          <a:pPr algn="ctr"/>
          <a:endParaRPr lang="en-US"/>
        </a:p>
      </dgm:t>
    </dgm:pt>
    <dgm:pt modelId="{0ED97AB7-EFDD-4426-BBCC-942059FC2059}" type="asst">
      <dgm:prSet phldrT="[Text]"/>
      <dgm:spPr/>
      <dgm:t>
        <a:bodyPr/>
        <a:lstStyle/>
        <a:p>
          <a:pPr algn="ctr"/>
          <a:r>
            <a:rPr lang="en-US"/>
            <a:t>Camera</a:t>
          </a:r>
        </a:p>
      </dgm:t>
    </dgm:pt>
    <dgm:pt modelId="{7925E15C-394C-4AAB-8FE0-B7EF2B592A71}" type="parTrans" cxnId="{24793900-C2FB-41FF-8D21-C37B4778C29A}">
      <dgm:prSet/>
      <dgm:spPr/>
      <dgm:t>
        <a:bodyPr/>
        <a:lstStyle/>
        <a:p>
          <a:pPr algn="ctr"/>
          <a:endParaRPr lang="en-US"/>
        </a:p>
      </dgm:t>
    </dgm:pt>
    <dgm:pt modelId="{3BD6C8CC-EB04-49E4-A8D8-A26A1470186F}" type="sibTrans" cxnId="{24793900-C2FB-41FF-8D21-C37B4778C29A}">
      <dgm:prSet/>
      <dgm:spPr/>
      <dgm:t>
        <a:bodyPr/>
        <a:lstStyle/>
        <a:p>
          <a:pPr algn="ctr"/>
          <a:endParaRPr lang="en-US"/>
        </a:p>
      </dgm:t>
    </dgm:pt>
    <dgm:pt modelId="{9714CF17-E7B0-40AF-B9B3-A1E021AAA747}" type="asst">
      <dgm:prSet phldrT="[Text]"/>
      <dgm:spPr/>
      <dgm:t>
        <a:bodyPr/>
        <a:lstStyle/>
        <a:p>
          <a:pPr algn="ctr"/>
          <a:r>
            <a:rPr lang="en-US"/>
            <a:t>master control</a:t>
          </a:r>
        </a:p>
      </dgm:t>
    </dgm:pt>
    <dgm:pt modelId="{B0E79661-B915-434E-98F4-BB80C7582DF1}" type="parTrans" cxnId="{2A3F30C9-AE2C-4252-B2A5-1BC9DE54742D}">
      <dgm:prSet/>
      <dgm:spPr/>
      <dgm:t>
        <a:bodyPr/>
        <a:lstStyle/>
        <a:p>
          <a:pPr algn="ctr"/>
          <a:endParaRPr lang="en-US"/>
        </a:p>
      </dgm:t>
    </dgm:pt>
    <dgm:pt modelId="{D1036DE1-0C23-4131-95FC-20C90916A6A0}" type="sibTrans" cxnId="{2A3F30C9-AE2C-4252-B2A5-1BC9DE54742D}">
      <dgm:prSet/>
      <dgm:spPr/>
      <dgm:t>
        <a:bodyPr/>
        <a:lstStyle/>
        <a:p>
          <a:pPr algn="ctr"/>
          <a:endParaRPr lang="en-US"/>
        </a:p>
      </dgm:t>
    </dgm:pt>
    <dgm:pt modelId="{983ACDEC-EB0E-4031-9D68-820AC9430311}" type="asst">
      <dgm:prSet phldrT="[Text]"/>
      <dgm:spPr/>
      <dgm:t>
        <a:bodyPr/>
        <a:lstStyle/>
        <a:p>
          <a:pPr algn="ctr"/>
          <a:r>
            <a:rPr lang="en-US"/>
            <a:t>debounce &amp; onepulse</a:t>
          </a:r>
        </a:p>
      </dgm:t>
    </dgm:pt>
    <dgm:pt modelId="{C83987B5-E472-472A-A9B7-AB317F6DB2AA}" type="parTrans" cxnId="{7C5616F5-6F0A-4E18-A948-688C49424ECB}">
      <dgm:prSet/>
      <dgm:spPr/>
      <dgm:t>
        <a:bodyPr/>
        <a:lstStyle/>
        <a:p>
          <a:pPr algn="ctr"/>
          <a:endParaRPr lang="en-US"/>
        </a:p>
      </dgm:t>
    </dgm:pt>
    <dgm:pt modelId="{A7F93919-D816-4C2D-8ED1-4C46A894FFD9}" type="sibTrans" cxnId="{7C5616F5-6F0A-4E18-A948-688C49424ECB}">
      <dgm:prSet/>
      <dgm:spPr/>
      <dgm:t>
        <a:bodyPr/>
        <a:lstStyle/>
        <a:p>
          <a:pPr algn="ctr"/>
          <a:endParaRPr lang="en-US"/>
        </a:p>
      </dgm:t>
    </dgm:pt>
    <dgm:pt modelId="{97ADE6E6-B333-4C93-8E07-71917B3A4E65}" type="asst">
      <dgm:prSet phldrT="[Text]"/>
      <dgm:spPr/>
      <dgm:t>
        <a:bodyPr/>
        <a:lstStyle/>
        <a:p>
          <a:pPr algn="ctr"/>
          <a:r>
            <a:rPr lang="en-US"/>
            <a:t>Mem Block</a:t>
          </a:r>
        </a:p>
      </dgm:t>
    </dgm:pt>
    <dgm:pt modelId="{5868D180-4852-4CD1-B395-B4051DE5CF0A}" type="parTrans" cxnId="{1E589E45-AE1B-4BEC-B70F-33969DEA7D0B}">
      <dgm:prSet/>
      <dgm:spPr/>
      <dgm:t>
        <a:bodyPr/>
        <a:lstStyle/>
        <a:p>
          <a:pPr algn="ctr"/>
          <a:endParaRPr lang="en-US"/>
        </a:p>
      </dgm:t>
    </dgm:pt>
    <dgm:pt modelId="{2A13DC02-40D3-4D30-AFF6-16F1B191F0B5}" type="sibTrans" cxnId="{1E589E45-AE1B-4BEC-B70F-33969DEA7D0B}">
      <dgm:prSet/>
      <dgm:spPr/>
      <dgm:t>
        <a:bodyPr/>
        <a:lstStyle/>
        <a:p>
          <a:pPr algn="ctr"/>
          <a:endParaRPr lang="en-US"/>
        </a:p>
      </dgm:t>
    </dgm:pt>
    <dgm:pt modelId="{FBF46EB1-C195-4688-A4B1-7CBC8A13C068}" type="asst">
      <dgm:prSet phldrT="[Text]"/>
      <dgm:spPr/>
      <dgm:t>
        <a:bodyPr/>
        <a:lstStyle/>
        <a:p>
          <a:pPr algn="ctr"/>
          <a:r>
            <a:rPr lang="en-US"/>
            <a:t>7670 Controller</a:t>
          </a:r>
        </a:p>
      </dgm:t>
    </dgm:pt>
    <dgm:pt modelId="{4F87C7F9-2F97-48EA-AE17-F5E7B913FFCF}" type="parTrans" cxnId="{097F3896-CC36-4C39-A86D-4930C58B255C}">
      <dgm:prSet/>
      <dgm:spPr/>
      <dgm:t>
        <a:bodyPr/>
        <a:lstStyle/>
        <a:p>
          <a:pPr algn="ctr"/>
          <a:endParaRPr lang="en-US"/>
        </a:p>
      </dgm:t>
    </dgm:pt>
    <dgm:pt modelId="{DF3E4EBA-7F33-4E7B-B3A6-E397B661F6D0}" type="sibTrans" cxnId="{097F3896-CC36-4C39-A86D-4930C58B255C}">
      <dgm:prSet/>
      <dgm:spPr/>
      <dgm:t>
        <a:bodyPr/>
        <a:lstStyle/>
        <a:p>
          <a:pPr algn="ctr"/>
          <a:endParaRPr lang="en-US"/>
        </a:p>
      </dgm:t>
    </dgm:pt>
    <dgm:pt modelId="{D778B0AF-988E-451F-9BDC-E86E50A50DEC}" type="asst">
      <dgm:prSet phldrT="[Text]"/>
      <dgm:spPr/>
      <dgm:t>
        <a:bodyPr/>
        <a:lstStyle/>
        <a:p>
          <a:pPr algn="ctr"/>
          <a:r>
            <a:rPr lang="en-US"/>
            <a:t>7670 Capture</a:t>
          </a:r>
        </a:p>
      </dgm:t>
    </dgm:pt>
    <dgm:pt modelId="{A8B7851F-138B-4B19-B315-4C35FBD0D156}" type="parTrans" cxnId="{104989E5-0353-4760-945C-DF53411432D6}">
      <dgm:prSet/>
      <dgm:spPr/>
      <dgm:t>
        <a:bodyPr/>
        <a:lstStyle/>
        <a:p>
          <a:pPr algn="ctr"/>
          <a:endParaRPr lang="en-US"/>
        </a:p>
      </dgm:t>
    </dgm:pt>
    <dgm:pt modelId="{D92281D6-CAF6-48A9-93EF-C6894BB606A9}" type="sibTrans" cxnId="{104989E5-0353-4760-945C-DF53411432D6}">
      <dgm:prSet/>
      <dgm:spPr/>
      <dgm:t>
        <a:bodyPr/>
        <a:lstStyle/>
        <a:p>
          <a:pPr algn="ctr"/>
          <a:endParaRPr lang="en-US"/>
        </a:p>
      </dgm:t>
    </dgm:pt>
    <dgm:pt modelId="{3C88036F-E3D4-4F8D-B8D9-C1893F9A4576}" type="asst">
      <dgm:prSet phldrT="[Text]"/>
      <dgm:spPr/>
      <dgm:t>
        <a:bodyPr/>
        <a:lstStyle/>
        <a:p>
          <a:pPr algn="ctr"/>
          <a:r>
            <a:rPr lang="en-US"/>
            <a:t>Address Generator</a:t>
          </a:r>
        </a:p>
      </dgm:t>
    </dgm:pt>
    <dgm:pt modelId="{7AFD7512-1F0B-4409-952A-05D4C3F26B20}" type="parTrans" cxnId="{0DA10893-12C5-414B-ADD0-B9307AB41051}">
      <dgm:prSet/>
      <dgm:spPr/>
      <dgm:t>
        <a:bodyPr/>
        <a:lstStyle/>
        <a:p>
          <a:pPr algn="ctr"/>
          <a:endParaRPr lang="en-US"/>
        </a:p>
      </dgm:t>
    </dgm:pt>
    <dgm:pt modelId="{963946C2-A194-4FB8-BA8C-86A75FE17D29}" type="sibTrans" cxnId="{0DA10893-12C5-414B-ADD0-B9307AB41051}">
      <dgm:prSet/>
      <dgm:spPr/>
      <dgm:t>
        <a:bodyPr/>
        <a:lstStyle/>
        <a:p>
          <a:pPr algn="ctr"/>
          <a:endParaRPr lang="en-US"/>
        </a:p>
      </dgm:t>
    </dgm:pt>
    <dgm:pt modelId="{E540317F-045E-49AA-A852-857BF3947BA8}" type="asst">
      <dgm:prSet phldrT="[Text]"/>
      <dgm:spPr/>
      <dgm:t>
        <a:bodyPr/>
        <a:lstStyle/>
        <a:p>
          <a:pPr algn="ctr"/>
          <a:r>
            <a:rPr lang="en-US"/>
            <a:t>conv2_param</a:t>
          </a:r>
        </a:p>
      </dgm:t>
    </dgm:pt>
    <dgm:pt modelId="{AE8E57E9-81DF-4CC1-BCD5-AD780C4C76B1}" type="parTrans" cxnId="{38AD3512-DC03-42BB-9A8E-7E2930CFAC2B}">
      <dgm:prSet/>
      <dgm:spPr/>
      <dgm:t>
        <a:bodyPr/>
        <a:lstStyle/>
        <a:p>
          <a:pPr algn="ctr"/>
          <a:endParaRPr lang="en-US"/>
        </a:p>
      </dgm:t>
    </dgm:pt>
    <dgm:pt modelId="{DC96063E-45BD-4265-9D94-F9D986F406B0}" type="sibTrans" cxnId="{38AD3512-DC03-42BB-9A8E-7E2930CFAC2B}">
      <dgm:prSet/>
      <dgm:spPr/>
      <dgm:t>
        <a:bodyPr/>
        <a:lstStyle/>
        <a:p>
          <a:pPr algn="ctr"/>
          <a:endParaRPr lang="en-US"/>
        </a:p>
      </dgm:t>
    </dgm:pt>
    <dgm:pt modelId="{8FD7830A-4885-49AE-AF2E-6311F3148D3C}" type="asst">
      <dgm:prSet phldrT="[Text]"/>
      <dgm:spPr/>
      <dgm:t>
        <a:bodyPr/>
        <a:lstStyle/>
        <a:p>
          <a:pPr algn="ctr"/>
          <a:r>
            <a:rPr lang="en-US"/>
            <a:t>dense1_param</a:t>
          </a:r>
        </a:p>
      </dgm:t>
    </dgm:pt>
    <dgm:pt modelId="{6E859371-0E6D-4CCE-99D9-5DE52D3CCDD5}" type="parTrans" cxnId="{DC7FD4CB-4157-48D9-8D8B-ED50C71EE096}">
      <dgm:prSet/>
      <dgm:spPr/>
      <dgm:t>
        <a:bodyPr/>
        <a:lstStyle/>
        <a:p>
          <a:pPr algn="ctr"/>
          <a:endParaRPr lang="en-US"/>
        </a:p>
      </dgm:t>
    </dgm:pt>
    <dgm:pt modelId="{A0B474E1-0DDA-4B1F-A967-D731A0F36DE0}" type="sibTrans" cxnId="{DC7FD4CB-4157-48D9-8D8B-ED50C71EE096}">
      <dgm:prSet/>
      <dgm:spPr/>
      <dgm:t>
        <a:bodyPr/>
        <a:lstStyle/>
        <a:p>
          <a:pPr algn="ctr"/>
          <a:endParaRPr lang="en-US"/>
        </a:p>
      </dgm:t>
    </dgm:pt>
    <dgm:pt modelId="{25E70518-7D16-4E0C-9AA7-94335487F5EE}" type="asst">
      <dgm:prSet phldrT="[Text]"/>
      <dgm:spPr/>
      <dgm:t>
        <a:bodyPr/>
        <a:lstStyle/>
        <a:p>
          <a:pPr algn="ctr"/>
          <a:r>
            <a:rPr lang="en-US"/>
            <a:t>dense2_param</a:t>
          </a:r>
        </a:p>
      </dgm:t>
    </dgm:pt>
    <dgm:pt modelId="{2F85CAB5-D0D8-41A2-8C06-9D461ED92C7C}" type="parTrans" cxnId="{52C9DA9C-C262-43D6-987A-2A34E36D4790}">
      <dgm:prSet/>
      <dgm:spPr/>
      <dgm:t>
        <a:bodyPr/>
        <a:lstStyle/>
        <a:p>
          <a:pPr algn="ctr"/>
          <a:endParaRPr lang="en-US"/>
        </a:p>
      </dgm:t>
    </dgm:pt>
    <dgm:pt modelId="{A204EEEA-5A96-48EA-BCCF-546E0B32AAEB}" type="sibTrans" cxnId="{52C9DA9C-C262-43D6-987A-2A34E36D4790}">
      <dgm:prSet/>
      <dgm:spPr/>
      <dgm:t>
        <a:bodyPr/>
        <a:lstStyle/>
        <a:p>
          <a:pPr algn="ctr"/>
          <a:endParaRPr lang="en-US"/>
        </a:p>
      </dgm:t>
    </dgm:pt>
    <dgm:pt modelId="{B79ED5BD-CAD7-4BBE-8E99-404881940A9B}" type="asst">
      <dgm:prSet phldrT="[Text]"/>
      <dgm:spPr/>
      <dgm:t>
        <a:bodyPr/>
        <a:lstStyle/>
        <a:p>
          <a:pPr algn="ctr"/>
          <a:r>
            <a:rPr lang="en-US"/>
            <a:t>conv1</a:t>
          </a:r>
        </a:p>
      </dgm:t>
    </dgm:pt>
    <dgm:pt modelId="{39F95B58-B1AC-417B-9572-DB657BAF9550}" type="parTrans" cxnId="{EDB1338A-3E80-4C5D-BF7C-C8A860E3B727}">
      <dgm:prSet/>
      <dgm:spPr/>
      <dgm:t>
        <a:bodyPr/>
        <a:lstStyle/>
        <a:p>
          <a:pPr algn="ctr"/>
          <a:endParaRPr lang="en-US"/>
        </a:p>
      </dgm:t>
    </dgm:pt>
    <dgm:pt modelId="{0FDC90E7-2E0C-46F3-9EE0-F50477E03E01}" type="sibTrans" cxnId="{EDB1338A-3E80-4C5D-BF7C-C8A860E3B727}">
      <dgm:prSet/>
      <dgm:spPr/>
      <dgm:t>
        <a:bodyPr/>
        <a:lstStyle/>
        <a:p>
          <a:pPr algn="ctr"/>
          <a:endParaRPr lang="en-US"/>
        </a:p>
      </dgm:t>
    </dgm:pt>
    <dgm:pt modelId="{7E649CFE-5714-423A-91F2-6C4C2AC3C671}" type="asst">
      <dgm:prSet phldrT="[Text]"/>
      <dgm:spPr/>
      <dgm:t>
        <a:bodyPr/>
        <a:lstStyle/>
        <a:p>
          <a:pPr algn="ctr"/>
          <a:r>
            <a:rPr lang="en-US"/>
            <a:t>conv2</a:t>
          </a:r>
        </a:p>
      </dgm:t>
    </dgm:pt>
    <dgm:pt modelId="{FAA66AD2-DE9E-4938-BCD7-541C082372D9}" type="parTrans" cxnId="{E035279B-0226-411B-99AC-C7ECCC4601DA}">
      <dgm:prSet/>
      <dgm:spPr/>
      <dgm:t>
        <a:bodyPr/>
        <a:lstStyle/>
        <a:p>
          <a:pPr algn="ctr"/>
          <a:endParaRPr lang="en-US"/>
        </a:p>
      </dgm:t>
    </dgm:pt>
    <dgm:pt modelId="{CC5403EE-50C0-4FF9-B563-0646DE88CBF0}" type="sibTrans" cxnId="{E035279B-0226-411B-99AC-C7ECCC4601DA}">
      <dgm:prSet/>
      <dgm:spPr/>
      <dgm:t>
        <a:bodyPr/>
        <a:lstStyle/>
        <a:p>
          <a:pPr algn="ctr"/>
          <a:endParaRPr lang="en-US"/>
        </a:p>
      </dgm:t>
    </dgm:pt>
    <dgm:pt modelId="{A24AFCE1-0DA8-4333-ABB1-2680541EBD0E}" type="asst">
      <dgm:prSet phldrT="[Text]"/>
      <dgm:spPr/>
      <dgm:t>
        <a:bodyPr/>
        <a:lstStyle/>
        <a:p>
          <a:pPr algn="ctr"/>
          <a:r>
            <a:rPr lang="en-US"/>
            <a:t>dense1</a:t>
          </a:r>
        </a:p>
      </dgm:t>
    </dgm:pt>
    <dgm:pt modelId="{4EECEBEB-B3BA-4ED1-9E90-233BD66BD54F}" type="parTrans" cxnId="{255D630A-848B-41EC-9808-59D21DF76526}">
      <dgm:prSet/>
      <dgm:spPr/>
      <dgm:t>
        <a:bodyPr/>
        <a:lstStyle/>
        <a:p>
          <a:pPr algn="ctr"/>
          <a:endParaRPr lang="en-US"/>
        </a:p>
      </dgm:t>
    </dgm:pt>
    <dgm:pt modelId="{169CEDD1-AC8D-43AB-8161-CC1D952757BC}" type="sibTrans" cxnId="{255D630A-848B-41EC-9808-59D21DF76526}">
      <dgm:prSet/>
      <dgm:spPr/>
      <dgm:t>
        <a:bodyPr/>
        <a:lstStyle/>
        <a:p>
          <a:pPr algn="ctr"/>
          <a:endParaRPr lang="en-US"/>
        </a:p>
      </dgm:t>
    </dgm:pt>
    <dgm:pt modelId="{54E9C228-C73D-4C66-9E4D-BC41C8AC46BF}" type="asst">
      <dgm:prSet phldrT="[Text]"/>
      <dgm:spPr/>
      <dgm:t>
        <a:bodyPr/>
        <a:lstStyle/>
        <a:p>
          <a:pPr algn="ctr"/>
          <a:r>
            <a:rPr lang="en-US"/>
            <a:t>dense2</a:t>
          </a:r>
        </a:p>
      </dgm:t>
    </dgm:pt>
    <dgm:pt modelId="{177B45BB-FC26-4A61-BD76-788C548C2C48}" type="parTrans" cxnId="{E65E96BE-650E-4DB9-8FCD-645B8A8FD7EF}">
      <dgm:prSet/>
      <dgm:spPr/>
      <dgm:t>
        <a:bodyPr/>
        <a:lstStyle/>
        <a:p>
          <a:pPr algn="ctr"/>
          <a:endParaRPr lang="en-US"/>
        </a:p>
      </dgm:t>
    </dgm:pt>
    <dgm:pt modelId="{8FB1A5F2-F3CC-41FE-BCA6-D9533F6E92C1}" type="sibTrans" cxnId="{E65E96BE-650E-4DB9-8FCD-645B8A8FD7EF}">
      <dgm:prSet/>
      <dgm:spPr/>
      <dgm:t>
        <a:bodyPr/>
        <a:lstStyle/>
        <a:p>
          <a:pPr algn="ctr"/>
          <a:endParaRPr lang="en-US"/>
        </a:p>
      </dgm:t>
    </dgm:pt>
    <dgm:pt modelId="{FB9C99C3-12F2-40D8-96D3-351DF3A41801}" type="asst">
      <dgm:prSet phldrT="[Text]"/>
      <dgm:spPr/>
      <dgm:t>
        <a:bodyPr/>
        <a:lstStyle/>
        <a:p>
          <a:pPr algn="ctr"/>
          <a:r>
            <a:rPr lang="en-US"/>
            <a:t>Neuron Network</a:t>
          </a:r>
        </a:p>
      </dgm:t>
    </dgm:pt>
    <dgm:pt modelId="{7F464AFF-754A-4B3D-AF2E-AF95E7F54FA8}" type="parTrans" cxnId="{99C1C226-4188-41B8-8360-A7F225E1EA3C}">
      <dgm:prSet/>
      <dgm:spPr/>
      <dgm:t>
        <a:bodyPr/>
        <a:lstStyle/>
        <a:p>
          <a:pPr algn="ctr"/>
          <a:endParaRPr lang="en-US"/>
        </a:p>
      </dgm:t>
    </dgm:pt>
    <dgm:pt modelId="{A2BD4047-2061-49D4-9A03-857BD5331EC1}" type="sibTrans" cxnId="{99C1C226-4188-41B8-8360-A7F225E1EA3C}">
      <dgm:prSet/>
      <dgm:spPr/>
      <dgm:t>
        <a:bodyPr/>
        <a:lstStyle/>
        <a:p>
          <a:pPr algn="ctr"/>
          <a:endParaRPr lang="en-US"/>
        </a:p>
      </dgm:t>
    </dgm:pt>
    <dgm:pt modelId="{0B5B6856-2F9B-49DA-9296-B36E5B81C372}" type="asst">
      <dgm:prSet phldrT="[Text]"/>
      <dgm:spPr/>
      <dgm:t>
        <a:bodyPr/>
        <a:lstStyle/>
        <a:p>
          <a:pPr algn="ctr"/>
          <a:r>
            <a:rPr lang="en-US"/>
            <a:t>Converter</a:t>
          </a:r>
        </a:p>
      </dgm:t>
    </dgm:pt>
    <dgm:pt modelId="{61B4AA26-0C42-4A40-AF86-83FC5CA107BD}" type="parTrans" cxnId="{3248BD1B-0313-4906-AE8E-AE05474A5DB9}">
      <dgm:prSet/>
      <dgm:spPr/>
      <dgm:t>
        <a:bodyPr/>
        <a:lstStyle/>
        <a:p>
          <a:pPr algn="ctr"/>
          <a:endParaRPr lang="en-US"/>
        </a:p>
      </dgm:t>
    </dgm:pt>
    <dgm:pt modelId="{F8F81B48-1AE5-4846-9D44-3D55704260A6}" type="sibTrans" cxnId="{3248BD1B-0313-4906-AE8E-AE05474A5DB9}">
      <dgm:prSet/>
      <dgm:spPr/>
      <dgm:t>
        <a:bodyPr/>
        <a:lstStyle/>
        <a:p>
          <a:pPr algn="ctr"/>
          <a:endParaRPr lang="en-US"/>
        </a:p>
      </dgm:t>
    </dgm:pt>
    <dgm:pt modelId="{8687319B-68AC-481B-BF40-ECE5386F48BF}" type="asst">
      <dgm:prSet phldrT="[Text]"/>
      <dgm:spPr/>
      <dgm:t>
        <a:bodyPr/>
        <a:lstStyle/>
        <a:p>
          <a:pPr algn="ctr"/>
          <a:r>
            <a:rPr lang="en-US"/>
            <a:t>conv1_param</a:t>
          </a:r>
        </a:p>
      </dgm:t>
    </dgm:pt>
    <dgm:pt modelId="{E18363B5-DAFF-42B6-B572-65C6F3554C1A}" type="parTrans" cxnId="{6C361B9F-60B1-440C-B01A-BD5D85D61BCF}">
      <dgm:prSet/>
      <dgm:spPr/>
      <dgm:t>
        <a:bodyPr/>
        <a:lstStyle/>
        <a:p>
          <a:pPr algn="ctr"/>
          <a:endParaRPr lang="en-US"/>
        </a:p>
      </dgm:t>
    </dgm:pt>
    <dgm:pt modelId="{AAFB080C-A2EF-4FF9-A154-CDC7FAFBD9A7}" type="sibTrans" cxnId="{6C361B9F-60B1-440C-B01A-BD5D85D61BCF}">
      <dgm:prSet/>
      <dgm:spPr/>
      <dgm:t>
        <a:bodyPr/>
        <a:lstStyle/>
        <a:p>
          <a:pPr algn="ctr"/>
          <a:endParaRPr lang="en-US"/>
        </a:p>
      </dgm:t>
    </dgm:pt>
    <dgm:pt modelId="{080562A9-2A3F-446C-9649-B30DFB4C6AEF}" type="pres">
      <dgm:prSet presAssocID="{42C769A3-057C-49CA-849B-68092CF695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928FBDA-04DF-4B50-B126-7E44B5E274E7}" type="pres">
      <dgm:prSet presAssocID="{6D1F36C1-76C5-4211-901E-2EE3C696C74E}" presName="hierRoot1" presStyleCnt="0">
        <dgm:presLayoutVars>
          <dgm:hierBranch val="init"/>
        </dgm:presLayoutVars>
      </dgm:prSet>
      <dgm:spPr/>
    </dgm:pt>
    <dgm:pt modelId="{D7199BA2-632D-4D95-9A89-A45A82DABC26}" type="pres">
      <dgm:prSet presAssocID="{6D1F36C1-76C5-4211-901E-2EE3C696C74E}" presName="rootComposite1" presStyleCnt="0"/>
      <dgm:spPr/>
    </dgm:pt>
    <dgm:pt modelId="{7C5930D3-FBA2-4B50-949B-29FEB95EE805}" type="pres">
      <dgm:prSet presAssocID="{6D1F36C1-76C5-4211-901E-2EE3C696C74E}" presName="rootText1" presStyleLbl="node0" presStyleIdx="0" presStyleCnt="1">
        <dgm:presLayoutVars>
          <dgm:chPref val="3"/>
        </dgm:presLayoutVars>
      </dgm:prSet>
      <dgm:spPr/>
    </dgm:pt>
    <dgm:pt modelId="{61DF6491-79C1-407C-ADD9-34528689CB72}" type="pres">
      <dgm:prSet presAssocID="{6D1F36C1-76C5-4211-901E-2EE3C696C74E}" presName="rootConnector1" presStyleLbl="node1" presStyleIdx="0" presStyleCnt="0"/>
      <dgm:spPr/>
    </dgm:pt>
    <dgm:pt modelId="{2CFE7618-9A64-444B-8551-E6F984EAABDF}" type="pres">
      <dgm:prSet presAssocID="{6D1F36C1-76C5-4211-901E-2EE3C696C74E}" presName="hierChild2" presStyleCnt="0"/>
      <dgm:spPr/>
    </dgm:pt>
    <dgm:pt modelId="{5E5D5A80-2E37-493A-8A4C-E5E1938A171F}" type="pres">
      <dgm:prSet presAssocID="{6D1F36C1-76C5-4211-901E-2EE3C696C74E}" presName="hierChild3" presStyleCnt="0"/>
      <dgm:spPr/>
    </dgm:pt>
    <dgm:pt modelId="{F0327E7F-73CC-42AA-894F-DF41FA50E69B}" type="pres">
      <dgm:prSet presAssocID="{D87AF64A-6E64-4F68-94B1-136F65C6DA6B}" presName="Name111" presStyleLbl="parChTrans1D2" presStyleIdx="0" presStyleCnt="3"/>
      <dgm:spPr/>
    </dgm:pt>
    <dgm:pt modelId="{27F0009D-0E35-45B4-885F-1AC3B877E4A9}" type="pres">
      <dgm:prSet presAssocID="{32004F5A-7AA5-4F4A-9F69-71BFEE80A638}" presName="hierRoot3" presStyleCnt="0">
        <dgm:presLayoutVars>
          <dgm:hierBranch val="init"/>
        </dgm:presLayoutVars>
      </dgm:prSet>
      <dgm:spPr/>
    </dgm:pt>
    <dgm:pt modelId="{1A8AE702-A4AE-4C04-AD9F-BD6DA840674A}" type="pres">
      <dgm:prSet presAssocID="{32004F5A-7AA5-4F4A-9F69-71BFEE80A638}" presName="rootComposite3" presStyleCnt="0"/>
      <dgm:spPr/>
    </dgm:pt>
    <dgm:pt modelId="{F7D59628-A81E-4A46-98C0-13505218DF1E}" type="pres">
      <dgm:prSet presAssocID="{32004F5A-7AA5-4F4A-9F69-71BFEE80A638}" presName="rootText3" presStyleLbl="asst1" presStyleIdx="0" presStyleCnt="18">
        <dgm:presLayoutVars>
          <dgm:chPref val="3"/>
        </dgm:presLayoutVars>
      </dgm:prSet>
      <dgm:spPr/>
    </dgm:pt>
    <dgm:pt modelId="{CB30AEF7-9A16-4474-9F69-58FF78936214}" type="pres">
      <dgm:prSet presAssocID="{32004F5A-7AA5-4F4A-9F69-71BFEE80A638}" presName="rootConnector3" presStyleLbl="asst1" presStyleIdx="0" presStyleCnt="18"/>
      <dgm:spPr/>
    </dgm:pt>
    <dgm:pt modelId="{D103726E-E768-4D21-9853-D832C44A5B0C}" type="pres">
      <dgm:prSet presAssocID="{32004F5A-7AA5-4F4A-9F69-71BFEE80A638}" presName="hierChild6" presStyleCnt="0"/>
      <dgm:spPr/>
    </dgm:pt>
    <dgm:pt modelId="{72448950-A06A-4252-B030-A54DC37185C5}" type="pres">
      <dgm:prSet presAssocID="{32004F5A-7AA5-4F4A-9F69-71BFEE80A638}" presName="hierChild7" presStyleCnt="0"/>
      <dgm:spPr/>
    </dgm:pt>
    <dgm:pt modelId="{FD001D2B-26B5-46BB-8B7D-0BF611A5EA50}" type="pres">
      <dgm:prSet presAssocID="{B0E79661-B915-434E-98F4-BB80C7582DF1}" presName="Name111" presStyleLbl="parChTrans1D3" presStyleIdx="0" presStyleCnt="15"/>
      <dgm:spPr/>
    </dgm:pt>
    <dgm:pt modelId="{5EA97B06-B50F-4AF7-8ACE-4FBB2C85F52E}" type="pres">
      <dgm:prSet presAssocID="{9714CF17-E7B0-40AF-B9B3-A1E021AAA747}" presName="hierRoot3" presStyleCnt="0">
        <dgm:presLayoutVars>
          <dgm:hierBranch val="init"/>
        </dgm:presLayoutVars>
      </dgm:prSet>
      <dgm:spPr/>
    </dgm:pt>
    <dgm:pt modelId="{81BDABB6-7D39-4648-AD81-9DB13F650FCC}" type="pres">
      <dgm:prSet presAssocID="{9714CF17-E7B0-40AF-B9B3-A1E021AAA747}" presName="rootComposite3" presStyleCnt="0"/>
      <dgm:spPr/>
    </dgm:pt>
    <dgm:pt modelId="{A84F4B9B-B39C-4F54-8E2A-796DFB62E5C0}" type="pres">
      <dgm:prSet presAssocID="{9714CF17-E7B0-40AF-B9B3-A1E021AAA747}" presName="rootText3" presStyleLbl="asst1" presStyleIdx="1" presStyleCnt="18">
        <dgm:presLayoutVars>
          <dgm:chPref val="3"/>
        </dgm:presLayoutVars>
      </dgm:prSet>
      <dgm:spPr/>
    </dgm:pt>
    <dgm:pt modelId="{5657AEFE-301F-4FE3-8E4E-85E1642BD5EA}" type="pres">
      <dgm:prSet presAssocID="{9714CF17-E7B0-40AF-B9B3-A1E021AAA747}" presName="rootConnector3" presStyleLbl="asst1" presStyleIdx="1" presStyleCnt="18"/>
      <dgm:spPr/>
    </dgm:pt>
    <dgm:pt modelId="{77259D71-6EEE-4497-A797-5732537F666E}" type="pres">
      <dgm:prSet presAssocID="{9714CF17-E7B0-40AF-B9B3-A1E021AAA747}" presName="hierChild6" presStyleCnt="0"/>
      <dgm:spPr/>
    </dgm:pt>
    <dgm:pt modelId="{6A8A79EC-512A-45D3-B1B7-7359FC6D601C}" type="pres">
      <dgm:prSet presAssocID="{9714CF17-E7B0-40AF-B9B3-A1E021AAA747}" presName="hierChild7" presStyleCnt="0"/>
      <dgm:spPr/>
    </dgm:pt>
    <dgm:pt modelId="{334EF1F4-40AD-4940-9E68-CE4474B295ED}" type="pres">
      <dgm:prSet presAssocID="{C83987B5-E472-472A-A9B7-AB317F6DB2AA}" presName="Name111" presStyleLbl="parChTrans1D3" presStyleIdx="1" presStyleCnt="15"/>
      <dgm:spPr/>
    </dgm:pt>
    <dgm:pt modelId="{C65D3CF4-71A0-4531-9CD7-6C7753772771}" type="pres">
      <dgm:prSet presAssocID="{983ACDEC-EB0E-4031-9D68-820AC9430311}" presName="hierRoot3" presStyleCnt="0">
        <dgm:presLayoutVars>
          <dgm:hierBranch val="init"/>
        </dgm:presLayoutVars>
      </dgm:prSet>
      <dgm:spPr/>
    </dgm:pt>
    <dgm:pt modelId="{7181118C-DC21-477B-9D8B-57F97C537320}" type="pres">
      <dgm:prSet presAssocID="{983ACDEC-EB0E-4031-9D68-820AC9430311}" presName="rootComposite3" presStyleCnt="0"/>
      <dgm:spPr/>
    </dgm:pt>
    <dgm:pt modelId="{F158245A-B333-412F-92A3-154CCC952012}" type="pres">
      <dgm:prSet presAssocID="{983ACDEC-EB0E-4031-9D68-820AC9430311}" presName="rootText3" presStyleLbl="asst1" presStyleIdx="2" presStyleCnt="18">
        <dgm:presLayoutVars>
          <dgm:chPref val="3"/>
        </dgm:presLayoutVars>
      </dgm:prSet>
      <dgm:spPr/>
    </dgm:pt>
    <dgm:pt modelId="{61690FA6-0D50-42A8-BEE7-870AC6AB91D3}" type="pres">
      <dgm:prSet presAssocID="{983ACDEC-EB0E-4031-9D68-820AC9430311}" presName="rootConnector3" presStyleLbl="asst1" presStyleIdx="2" presStyleCnt="18"/>
      <dgm:spPr/>
    </dgm:pt>
    <dgm:pt modelId="{040BD07E-4BF7-4364-8BB6-AF11894A6FC3}" type="pres">
      <dgm:prSet presAssocID="{983ACDEC-EB0E-4031-9D68-820AC9430311}" presName="hierChild6" presStyleCnt="0"/>
      <dgm:spPr/>
    </dgm:pt>
    <dgm:pt modelId="{7F6FEA7B-3BFD-4D2B-AA45-8EC28DE230BA}" type="pres">
      <dgm:prSet presAssocID="{983ACDEC-EB0E-4031-9D68-820AC9430311}" presName="hierChild7" presStyleCnt="0"/>
      <dgm:spPr/>
    </dgm:pt>
    <dgm:pt modelId="{92DBB33A-17EE-4875-B590-25567FD7F7E4}" type="pres">
      <dgm:prSet presAssocID="{7925E15C-394C-4AAB-8FE0-B7EF2B592A71}" presName="Name111" presStyleLbl="parChTrans1D2" presStyleIdx="1" presStyleCnt="3"/>
      <dgm:spPr/>
    </dgm:pt>
    <dgm:pt modelId="{78183FBC-3DB1-41F3-A2F7-A135653CAD59}" type="pres">
      <dgm:prSet presAssocID="{0ED97AB7-EFDD-4426-BBCC-942059FC2059}" presName="hierRoot3" presStyleCnt="0">
        <dgm:presLayoutVars>
          <dgm:hierBranch val="init"/>
        </dgm:presLayoutVars>
      </dgm:prSet>
      <dgm:spPr/>
    </dgm:pt>
    <dgm:pt modelId="{387C6B9D-F4CB-4E24-89AD-933846509178}" type="pres">
      <dgm:prSet presAssocID="{0ED97AB7-EFDD-4426-BBCC-942059FC2059}" presName="rootComposite3" presStyleCnt="0"/>
      <dgm:spPr/>
    </dgm:pt>
    <dgm:pt modelId="{9E784EFA-3F10-43F8-B151-E72CEE7174D5}" type="pres">
      <dgm:prSet presAssocID="{0ED97AB7-EFDD-4426-BBCC-942059FC2059}" presName="rootText3" presStyleLbl="asst1" presStyleIdx="3" presStyleCnt="18">
        <dgm:presLayoutVars>
          <dgm:chPref val="3"/>
        </dgm:presLayoutVars>
      </dgm:prSet>
      <dgm:spPr/>
    </dgm:pt>
    <dgm:pt modelId="{39E6F64C-F63C-4EEF-8E2C-144E6E10E366}" type="pres">
      <dgm:prSet presAssocID="{0ED97AB7-EFDD-4426-BBCC-942059FC2059}" presName="rootConnector3" presStyleLbl="asst1" presStyleIdx="3" presStyleCnt="18"/>
      <dgm:spPr/>
    </dgm:pt>
    <dgm:pt modelId="{FBEF477D-8B17-4011-ABD1-5B3D5B6A8156}" type="pres">
      <dgm:prSet presAssocID="{0ED97AB7-EFDD-4426-BBCC-942059FC2059}" presName="hierChild6" presStyleCnt="0"/>
      <dgm:spPr/>
    </dgm:pt>
    <dgm:pt modelId="{3FCC5CE0-3861-4719-8049-1DFA43786297}" type="pres">
      <dgm:prSet presAssocID="{0ED97AB7-EFDD-4426-BBCC-942059FC2059}" presName="hierChild7" presStyleCnt="0"/>
      <dgm:spPr/>
    </dgm:pt>
    <dgm:pt modelId="{BEF8FF7F-8917-4BFD-B2A5-B4DDBB66B9FD}" type="pres">
      <dgm:prSet presAssocID="{5868D180-4852-4CD1-B395-B4051DE5CF0A}" presName="Name111" presStyleLbl="parChTrans1D3" presStyleIdx="2" presStyleCnt="15"/>
      <dgm:spPr/>
    </dgm:pt>
    <dgm:pt modelId="{7C493A5E-F3AC-45C4-A310-B5834A82F000}" type="pres">
      <dgm:prSet presAssocID="{97ADE6E6-B333-4C93-8E07-71917B3A4E65}" presName="hierRoot3" presStyleCnt="0">
        <dgm:presLayoutVars>
          <dgm:hierBranch val="init"/>
        </dgm:presLayoutVars>
      </dgm:prSet>
      <dgm:spPr/>
    </dgm:pt>
    <dgm:pt modelId="{7362A6DA-E367-43BA-AC37-7B197C1E0049}" type="pres">
      <dgm:prSet presAssocID="{97ADE6E6-B333-4C93-8E07-71917B3A4E65}" presName="rootComposite3" presStyleCnt="0"/>
      <dgm:spPr/>
    </dgm:pt>
    <dgm:pt modelId="{38359DEF-6F90-4769-8BE2-F2235103CCBD}" type="pres">
      <dgm:prSet presAssocID="{97ADE6E6-B333-4C93-8E07-71917B3A4E65}" presName="rootText3" presStyleLbl="asst1" presStyleIdx="4" presStyleCnt="18">
        <dgm:presLayoutVars>
          <dgm:chPref val="3"/>
        </dgm:presLayoutVars>
      </dgm:prSet>
      <dgm:spPr/>
    </dgm:pt>
    <dgm:pt modelId="{1855EAAD-4867-4364-B5E8-E13727FDF8EB}" type="pres">
      <dgm:prSet presAssocID="{97ADE6E6-B333-4C93-8E07-71917B3A4E65}" presName="rootConnector3" presStyleLbl="asst1" presStyleIdx="4" presStyleCnt="18"/>
      <dgm:spPr/>
    </dgm:pt>
    <dgm:pt modelId="{87D16E0C-AEE5-4169-BE06-A2629DD3EF72}" type="pres">
      <dgm:prSet presAssocID="{97ADE6E6-B333-4C93-8E07-71917B3A4E65}" presName="hierChild6" presStyleCnt="0"/>
      <dgm:spPr/>
    </dgm:pt>
    <dgm:pt modelId="{A6EAE1C0-8A64-4C0E-AA50-7EC561C422D1}" type="pres">
      <dgm:prSet presAssocID="{97ADE6E6-B333-4C93-8E07-71917B3A4E65}" presName="hierChild7" presStyleCnt="0"/>
      <dgm:spPr/>
    </dgm:pt>
    <dgm:pt modelId="{85AC3D3B-D59E-4D80-8D77-C1D89B6B5579}" type="pres">
      <dgm:prSet presAssocID="{4F87C7F9-2F97-48EA-AE17-F5E7B913FFCF}" presName="Name111" presStyleLbl="parChTrans1D3" presStyleIdx="3" presStyleCnt="15"/>
      <dgm:spPr/>
    </dgm:pt>
    <dgm:pt modelId="{36FB0C5B-1E54-4232-A180-4B887CFB3146}" type="pres">
      <dgm:prSet presAssocID="{FBF46EB1-C195-4688-A4B1-7CBC8A13C068}" presName="hierRoot3" presStyleCnt="0">
        <dgm:presLayoutVars>
          <dgm:hierBranch val="init"/>
        </dgm:presLayoutVars>
      </dgm:prSet>
      <dgm:spPr/>
    </dgm:pt>
    <dgm:pt modelId="{F4D34859-4E15-4602-8996-1216F9150FC2}" type="pres">
      <dgm:prSet presAssocID="{FBF46EB1-C195-4688-A4B1-7CBC8A13C068}" presName="rootComposite3" presStyleCnt="0"/>
      <dgm:spPr/>
    </dgm:pt>
    <dgm:pt modelId="{903B4325-F5C3-4678-9F93-D042168C7149}" type="pres">
      <dgm:prSet presAssocID="{FBF46EB1-C195-4688-A4B1-7CBC8A13C068}" presName="rootText3" presStyleLbl="asst1" presStyleIdx="5" presStyleCnt="18">
        <dgm:presLayoutVars>
          <dgm:chPref val="3"/>
        </dgm:presLayoutVars>
      </dgm:prSet>
      <dgm:spPr/>
    </dgm:pt>
    <dgm:pt modelId="{5E042E3D-1C30-48B3-8F6C-3B765F7AE165}" type="pres">
      <dgm:prSet presAssocID="{FBF46EB1-C195-4688-A4B1-7CBC8A13C068}" presName="rootConnector3" presStyleLbl="asst1" presStyleIdx="5" presStyleCnt="18"/>
      <dgm:spPr/>
    </dgm:pt>
    <dgm:pt modelId="{3F075220-FDC5-46D8-86B2-8EA5396FEBCE}" type="pres">
      <dgm:prSet presAssocID="{FBF46EB1-C195-4688-A4B1-7CBC8A13C068}" presName="hierChild6" presStyleCnt="0"/>
      <dgm:spPr/>
    </dgm:pt>
    <dgm:pt modelId="{AA1C1E99-44AE-44D4-847D-825E24BA7C72}" type="pres">
      <dgm:prSet presAssocID="{FBF46EB1-C195-4688-A4B1-7CBC8A13C068}" presName="hierChild7" presStyleCnt="0"/>
      <dgm:spPr/>
    </dgm:pt>
    <dgm:pt modelId="{00C55A5E-DD84-4F7F-9887-84A2D560137C}" type="pres">
      <dgm:prSet presAssocID="{A8B7851F-138B-4B19-B315-4C35FBD0D156}" presName="Name111" presStyleLbl="parChTrans1D3" presStyleIdx="4" presStyleCnt="15"/>
      <dgm:spPr/>
    </dgm:pt>
    <dgm:pt modelId="{6CF7E645-F8B3-4B43-84E4-8D034D141589}" type="pres">
      <dgm:prSet presAssocID="{D778B0AF-988E-451F-9BDC-E86E50A50DEC}" presName="hierRoot3" presStyleCnt="0">
        <dgm:presLayoutVars>
          <dgm:hierBranch val="init"/>
        </dgm:presLayoutVars>
      </dgm:prSet>
      <dgm:spPr/>
    </dgm:pt>
    <dgm:pt modelId="{151161A4-595F-4FC5-B91B-B957934FC4AC}" type="pres">
      <dgm:prSet presAssocID="{D778B0AF-988E-451F-9BDC-E86E50A50DEC}" presName="rootComposite3" presStyleCnt="0"/>
      <dgm:spPr/>
    </dgm:pt>
    <dgm:pt modelId="{F26074B2-8D0E-4943-8B5E-E101E79441BB}" type="pres">
      <dgm:prSet presAssocID="{D778B0AF-988E-451F-9BDC-E86E50A50DEC}" presName="rootText3" presStyleLbl="asst1" presStyleIdx="6" presStyleCnt="18">
        <dgm:presLayoutVars>
          <dgm:chPref val="3"/>
        </dgm:presLayoutVars>
      </dgm:prSet>
      <dgm:spPr/>
    </dgm:pt>
    <dgm:pt modelId="{EE44AA86-50B0-48DB-ABFE-9D5DAB5DB8B6}" type="pres">
      <dgm:prSet presAssocID="{D778B0AF-988E-451F-9BDC-E86E50A50DEC}" presName="rootConnector3" presStyleLbl="asst1" presStyleIdx="6" presStyleCnt="18"/>
      <dgm:spPr/>
    </dgm:pt>
    <dgm:pt modelId="{BE5F0C5F-DCA7-4E37-A92B-45A59F04ADC4}" type="pres">
      <dgm:prSet presAssocID="{D778B0AF-988E-451F-9BDC-E86E50A50DEC}" presName="hierChild6" presStyleCnt="0"/>
      <dgm:spPr/>
    </dgm:pt>
    <dgm:pt modelId="{4E3C1742-38E7-4B6A-A8B6-1D69982CF347}" type="pres">
      <dgm:prSet presAssocID="{D778B0AF-988E-451F-9BDC-E86E50A50DEC}" presName="hierChild7" presStyleCnt="0"/>
      <dgm:spPr/>
    </dgm:pt>
    <dgm:pt modelId="{F6EF8E4E-7B64-4B94-A532-3A91468DCD5B}" type="pres">
      <dgm:prSet presAssocID="{7AFD7512-1F0B-4409-952A-05D4C3F26B20}" presName="Name111" presStyleLbl="parChTrans1D3" presStyleIdx="5" presStyleCnt="15"/>
      <dgm:spPr/>
    </dgm:pt>
    <dgm:pt modelId="{54AA7763-D82F-4DEB-B349-EED95E742F62}" type="pres">
      <dgm:prSet presAssocID="{3C88036F-E3D4-4F8D-B8D9-C1893F9A4576}" presName="hierRoot3" presStyleCnt="0">
        <dgm:presLayoutVars>
          <dgm:hierBranch val="init"/>
        </dgm:presLayoutVars>
      </dgm:prSet>
      <dgm:spPr/>
    </dgm:pt>
    <dgm:pt modelId="{181E3DB4-69C2-4F44-A064-BEEABAD910A4}" type="pres">
      <dgm:prSet presAssocID="{3C88036F-E3D4-4F8D-B8D9-C1893F9A4576}" presName="rootComposite3" presStyleCnt="0"/>
      <dgm:spPr/>
    </dgm:pt>
    <dgm:pt modelId="{51DE424F-7BCA-4E49-987C-25B93987DBBF}" type="pres">
      <dgm:prSet presAssocID="{3C88036F-E3D4-4F8D-B8D9-C1893F9A4576}" presName="rootText3" presStyleLbl="asst1" presStyleIdx="7" presStyleCnt="18">
        <dgm:presLayoutVars>
          <dgm:chPref val="3"/>
        </dgm:presLayoutVars>
      </dgm:prSet>
      <dgm:spPr/>
    </dgm:pt>
    <dgm:pt modelId="{7DF91F02-8498-4935-8EB4-BC2CE599FF96}" type="pres">
      <dgm:prSet presAssocID="{3C88036F-E3D4-4F8D-B8D9-C1893F9A4576}" presName="rootConnector3" presStyleLbl="asst1" presStyleIdx="7" presStyleCnt="18"/>
      <dgm:spPr/>
    </dgm:pt>
    <dgm:pt modelId="{4EB77633-B044-457B-9835-8DBCB28C0D30}" type="pres">
      <dgm:prSet presAssocID="{3C88036F-E3D4-4F8D-B8D9-C1893F9A4576}" presName="hierChild6" presStyleCnt="0"/>
      <dgm:spPr/>
    </dgm:pt>
    <dgm:pt modelId="{D5666B4E-5933-4C50-863A-0103EDF13F68}" type="pres">
      <dgm:prSet presAssocID="{3C88036F-E3D4-4F8D-B8D9-C1893F9A4576}" presName="hierChild7" presStyleCnt="0"/>
      <dgm:spPr/>
    </dgm:pt>
    <dgm:pt modelId="{31DA3CC6-FC8A-4D45-A5FA-BEC6DCDBFE96}" type="pres">
      <dgm:prSet presAssocID="{7F464AFF-754A-4B3D-AF2E-AF95E7F54FA8}" presName="Name111" presStyleLbl="parChTrans1D2" presStyleIdx="2" presStyleCnt="3"/>
      <dgm:spPr/>
    </dgm:pt>
    <dgm:pt modelId="{EA19730E-9B8F-4F80-970C-014F776E1028}" type="pres">
      <dgm:prSet presAssocID="{FB9C99C3-12F2-40D8-96D3-351DF3A41801}" presName="hierRoot3" presStyleCnt="0">
        <dgm:presLayoutVars>
          <dgm:hierBranch val="init"/>
        </dgm:presLayoutVars>
      </dgm:prSet>
      <dgm:spPr/>
    </dgm:pt>
    <dgm:pt modelId="{3E492811-1FF6-451F-96BF-6FE2C500537E}" type="pres">
      <dgm:prSet presAssocID="{FB9C99C3-12F2-40D8-96D3-351DF3A41801}" presName="rootComposite3" presStyleCnt="0"/>
      <dgm:spPr/>
    </dgm:pt>
    <dgm:pt modelId="{AE731BB1-04EE-4E17-AAA9-E54E6FA6DC22}" type="pres">
      <dgm:prSet presAssocID="{FB9C99C3-12F2-40D8-96D3-351DF3A41801}" presName="rootText3" presStyleLbl="asst1" presStyleIdx="8" presStyleCnt="18">
        <dgm:presLayoutVars>
          <dgm:chPref val="3"/>
        </dgm:presLayoutVars>
      </dgm:prSet>
      <dgm:spPr/>
    </dgm:pt>
    <dgm:pt modelId="{AD3AB7D7-B848-49C0-B77F-17C8ED1F155D}" type="pres">
      <dgm:prSet presAssocID="{FB9C99C3-12F2-40D8-96D3-351DF3A41801}" presName="rootConnector3" presStyleLbl="asst1" presStyleIdx="8" presStyleCnt="18"/>
      <dgm:spPr/>
    </dgm:pt>
    <dgm:pt modelId="{B76C78B3-5ABF-493A-BC69-FCF0DB19DEA8}" type="pres">
      <dgm:prSet presAssocID="{FB9C99C3-12F2-40D8-96D3-351DF3A41801}" presName="hierChild6" presStyleCnt="0"/>
      <dgm:spPr/>
    </dgm:pt>
    <dgm:pt modelId="{59FBEF97-A570-4674-ACF9-05A1E5BA6D71}" type="pres">
      <dgm:prSet presAssocID="{FB9C99C3-12F2-40D8-96D3-351DF3A41801}" presName="hierChild7" presStyleCnt="0"/>
      <dgm:spPr/>
    </dgm:pt>
    <dgm:pt modelId="{602C9572-EA46-44D7-A745-99F9B4105CE1}" type="pres">
      <dgm:prSet presAssocID="{E18363B5-DAFF-42B6-B572-65C6F3554C1A}" presName="Name111" presStyleLbl="parChTrans1D3" presStyleIdx="6" presStyleCnt="15"/>
      <dgm:spPr/>
    </dgm:pt>
    <dgm:pt modelId="{A35B9EF3-6B5C-4E12-930E-E37B67A6780C}" type="pres">
      <dgm:prSet presAssocID="{8687319B-68AC-481B-BF40-ECE5386F48BF}" presName="hierRoot3" presStyleCnt="0">
        <dgm:presLayoutVars>
          <dgm:hierBranch val="init"/>
        </dgm:presLayoutVars>
      </dgm:prSet>
      <dgm:spPr/>
    </dgm:pt>
    <dgm:pt modelId="{B8AFC575-AEC2-43A9-A6A7-92266E014468}" type="pres">
      <dgm:prSet presAssocID="{8687319B-68AC-481B-BF40-ECE5386F48BF}" presName="rootComposite3" presStyleCnt="0"/>
      <dgm:spPr/>
    </dgm:pt>
    <dgm:pt modelId="{8D038C1D-7927-456B-8E54-6619014497AE}" type="pres">
      <dgm:prSet presAssocID="{8687319B-68AC-481B-BF40-ECE5386F48BF}" presName="rootText3" presStyleLbl="asst1" presStyleIdx="9" presStyleCnt="18">
        <dgm:presLayoutVars>
          <dgm:chPref val="3"/>
        </dgm:presLayoutVars>
      </dgm:prSet>
      <dgm:spPr/>
    </dgm:pt>
    <dgm:pt modelId="{F7333988-5598-4C14-B056-ABCDF2FA3815}" type="pres">
      <dgm:prSet presAssocID="{8687319B-68AC-481B-BF40-ECE5386F48BF}" presName="rootConnector3" presStyleLbl="asst1" presStyleIdx="9" presStyleCnt="18"/>
      <dgm:spPr/>
    </dgm:pt>
    <dgm:pt modelId="{82305DE8-1C20-4A95-8D00-46BE0DF65BF9}" type="pres">
      <dgm:prSet presAssocID="{8687319B-68AC-481B-BF40-ECE5386F48BF}" presName="hierChild6" presStyleCnt="0"/>
      <dgm:spPr/>
    </dgm:pt>
    <dgm:pt modelId="{FDC681CC-2F4A-4657-9CFC-1963A3A1ED0C}" type="pres">
      <dgm:prSet presAssocID="{8687319B-68AC-481B-BF40-ECE5386F48BF}" presName="hierChild7" presStyleCnt="0"/>
      <dgm:spPr/>
    </dgm:pt>
    <dgm:pt modelId="{FDE2543D-B440-489C-A71A-137FAE151CEF}" type="pres">
      <dgm:prSet presAssocID="{AE8E57E9-81DF-4CC1-BCD5-AD780C4C76B1}" presName="Name111" presStyleLbl="parChTrans1D3" presStyleIdx="7" presStyleCnt="15"/>
      <dgm:spPr/>
    </dgm:pt>
    <dgm:pt modelId="{42F2D420-805F-4E86-8FE3-BBB5E54236B1}" type="pres">
      <dgm:prSet presAssocID="{E540317F-045E-49AA-A852-857BF3947BA8}" presName="hierRoot3" presStyleCnt="0">
        <dgm:presLayoutVars>
          <dgm:hierBranch val="init"/>
        </dgm:presLayoutVars>
      </dgm:prSet>
      <dgm:spPr/>
    </dgm:pt>
    <dgm:pt modelId="{94BA0FEE-D690-4A1E-A4F0-52E3A096E720}" type="pres">
      <dgm:prSet presAssocID="{E540317F-045E-49AA-A852-857BF3947BA8}" presName="rootComposite3" presStyleCnt="0"/>
      <dgm:spPr/>
    </dgm:pt>
    <dgm:pt modelId="{FA752BFD-ADDE-465E-B42A-FDFA1809F50D}" type="pres">
      <dgm:prSet presAssocID="{E540317F-045E-49AA-A852-857BF3947BA8}" presName="rootText3" presStyleLbl="asst1" presStyleIdx="10" presStyleCnt="18">
        <dgm:presLayoutVars>
          <dgm:chPref val="3"/>
        </dgm:presLayoutVars>
      </dgm:prSet>
      <dgm:spPr/>
    </dgm:pt>
    <dgm:pt modelId="{680EB74C-DFB9-4945-891A-8CD85A5FDCE0}" type="pres">
      <dgm:prSet presAssocID="{E540317F-045E-49AA-A852-857BF3947BA8}" presName="rootConnector3" presStyleLbl="asst1" presStyleIdx="10" presStyleCnt="18"/>
      <dgm:spPr/>
    </dgm:pt>
    <dgm:pt modelId="{17AFAE87-EE43-4CDF-96C0-52B7C0FB23AC}" type="pres">
      <dgm:prSet presAssocID="{E540317F-045E-49AA-A852-857BF3947BA8}" presName="hierChild6" presStyleCnt="0"/>
      <dgm:spPr/>
    </dgm:pt>
    <dgm:pt modelId="{8B8889F3-01C9-4148-A1EE-D4534F928C0B}" type="pres">
      <dgm:prSet presAssocID="{E540317F-045E-49AA-A852-857BF3947BA8}" presName="hierChild7" presStyleCnt="0"/>
      <dgm:spPr/>
    </dgm:pt>
    <dgm:pt modelId="{AA04DB04-E61C-4556-A0B5-4DBA5AD44BB0}" type="pres">
      <dgm:prSet presAssocID="{6E859371-0E6D-4CCE-99D9-5DE52D3CCDD5}" presName="Name111" presStyleLbl="parChTrans1D3" presStyleIdx="8" presStyleCnt="15"/>
      <dgm:spPr/>
    </dgm:pt>
    <dgm:pt modelId="{ACDF774E-5D76-4B40-94E7-8481C0373975}" type="pres">
      <dgm:prSet presAssocID="{8FD7830A-4885-49AE-AF2E-6311F3148D3C}" presName="hierRoot3" presStyleCnt="0">
        <dgm:presLayoutVars>
          <dgm:hierBranch val="init"/>
        </dgm:presLayoutVars>
      </dgm:prSet>
      <dgm:spPr/>
    </dgm:pt>
    <dgm:pt modelId="{37919406-F5E0-4143-8BA9-E1DF5F943C3B}" type="pres">
      <dgm:prSet presAssocID="{8FD7830A-4885-49AE-AF2E-6311F3148D3C}" presName="rootComposite3" presStyleCnt="0"/>
      <dgm:spPr/>
    </dgm:pt>
    <dgm:pt modelId="{16C5DB84-007E-41CE-8FF2-6A5A149B41DE}" type="pres">
      <dgm:prSet presAssocID="{8FD7830A-4885-49AE-AF2E-6311F3148D3C}" presName="rootText3" presStyleLbl="asst1" presStyleIdx="11" presStyleCnt="18">
        <dgm:presLayoutVars>
          <dgm:chPref val="3"/>
        </dgm:presLayoutVars>
      </dgm:prSet>
      <dgm:spPr/>
    </dgm:pt>
    <dgm:pt modelId="{961BE66E-1F67-4BF3-BFB5-C36C0252B95F}" type="pres">
      <dgm:prSet presAssocID="{8FD7830A-4885-49AE-AF2E-6311F3148D3C}" presName="rootConnector3" presStyleLbl="asst1" presStyleIdx="11" presStyleCnt="18"/>
      <dgm:spPr/>
    </dgm:pt>
    <dgm:pt modelId="{386D4C48-9F2A-465C-9C3B-11138C00DC4E}" type="pres">
      <dgm:prSet presAssocID="{8FD7830A-4885-49AE-AF2E-6311F3148D3C}" presName="hierChild6" presStyleCnt="0"/>
      <dgm:spPr/>
    </dgm:pt>
    <dgm:pt modelId="{A2AF7168-799F-4700-8726-E9C3944494AB}" type="pres">
      <dgm:prSet presAssocID="{8FD7830A-4885-49AE-AF2E-6311F3148D3C}" presName="hierChild7" presStyleCnt="0"/>
      <dgm:spPr/>
    </dgm:pt>
    <dgm:pt modelId="{76F6DAF1-5737-4963-8B2E-A5C062DC70AB}" type="pres">
      <dgm:prSet presAssocID="{2F85CAB5-D0D8-41A2-8C06-9D461ED92C7C}" presName="Name111" presStyleLbl="parChTrans1D3" presStyleIdx="9" presStyleCnt="15"/>
      <dgm:spPr/>
    </dgm:pt>
    <dgm:pt modelId="{C1BC6FD3-1CE9-440F-8A29-7ED2D1F08586}" type="pres">
      <dgm:prSet presAssocID="{25E70518-7D16-4E0C-9AA7-94335487F5EE}" presName="hierRoot3" presStyleCnt="0">
        <dgm:presLayoutVars>
          <dgm:hierBranch val="init"/>
        </dgm:presLayoutVars>
      </dgm:prSet>
      <dgm:spPr/>
    </dgm:pt>
    <dgm:pt modelId="{454EB115-B56D-45FC-A801-A02657ACFD23}" type="pres">
      <dgm:prSet presAssocID="{25E70518-7D16-4E0C-9AA7-94335487F5EE}" presName="rootComposite3" presStyleCnt="0"/>
      <dgm:spPr/>
    </dgm:pt>
    <dgm:pt modelId="{22F30EB0-8254-4B12-8B82-753371BF73C7}" type="pres">
      <dgm:prSet presAssocID="{25E70518-7D16-4E0C-9AA7-94335487F5EE}" presName="rootText3" presStyleLbl="asst1" presStyleIdx="12" presStyleCnt="18">
        <dgm:presLayoutVars>
          <dgm:chPref val="3"/>
        </dgm:presLayoutVars>
      </dgm:prSet>
      <dgm:spPr/>
    </dgm:pt>
    <dgm:pt modelId="{80DF71F4-90E8-44FC-9826-761176DCED23}" type="pres">
      <dgm:prSet presAssocID="{25E70518-7D16-4E0C-9AA7-94335487F5EE}" presName="rootConnector3" presStyleLbl="asst1" presStyleIdx="12" presStyleCnt="18"/>
      <dgm:spPr/>
    </dgm:pt>
    <dgm:pt modelId="{C8A6E36C-A9FD-421E-BDA2-6CCC8120EC91}" type="pres">
      <dgm:prSet presAssocID="{25E70518-7D16-4E0C-9AA7-94335487F5EE}" presName="hierChild6" presStyleCnt="0"/>
      <dgm:spPr/>
    </dgm:pt>
    <dgm:pt modelId="{BFC4FAFC-91F7-47FF-8ADF-CCABFE29E390}" type="pres">
      <dgm:prSet presAssocID="{25E70518-7D16-4E0C-9AA7-94335487F5EE}" presName="hierChild7" presStyleCnt="0"/>
      <dgm:spPr/>
    </dgm:pt>
    <dgm:pt modelId="{5DB3FAE4-1092-46E1-ADFD-24DFC420200A}" type="pres">
      <dgm:prSet presAssocID="{61B4AA26-0C42-4A40-AF86-83FC5CA107BD}" presName="Name111" presStyleLbl="parChTrans1D3" presStyleIdx="10" presStyleCnt="15"/>
      <dgm:spPr/>
    </dgm:pt>
    <dgm:pt modelId="{6E30440F-909E-4B33-AD43-89E8CA101609}" type="pres">
      <dgm:prSet presAssocID="{0B5B6856-2F9B-49DA-9296-B36E5B81C372}" presName="hierRoot3" presStyleCnt="0">
        <dgm:presLayoutVars>
          <dgm:hierBranch val="init"/>
        </dgm:presLayoutVars>
      </dgm:prSet>
      <dgm:spPr/>
    </dgm:pt>
    <dgm:pt modelId="{7F490A4E-B2E9-4D80-AC3A-55653CEC4774}" type="pres">
      <dgm:prSet presAssocID="{0B5B6856-2F9B-49DA-9296-B36E5B81C372}" presName="rootComposite3" presStyleCnt="0"/>
      <dgm:spPr/>
    </dgm:pt>
    <dgm:pt modelId="{12F9ACC6-3FAB-406F-9F3F-3BBED9D7AC00}" type="pres">
      <dgm:prSet presAssocID="{0B5B6856-2F9B-49DA-9296-B36E5B81C372}" presName="rootText3" presStyleLbl="asst1" presStyleIdx="13" presStyleCnt="18">
        <dgm:presLayoutVars>
          <dgm:chPref val="3"/>
        </dgm:presLayoutVars>
      </dgm:prSet>
      <dgm:spPr/>
    </dgm:pt>
    <dgm:pt modelId="{87EEFFBD-98FC-4D6B-B2EF-BED4AC1BE862}" type="pres">
      <dgm:prSet presAssocID="{0B5B6856-2F9B-49DA-9296-B36E5B81C372}" presName="rootConnector3" presStyleLbl="asst1" presStyleIdx="13" presStyleCnt="18"/>
      <dgm:spPr/>
    </dgm:pt>
    <dgm:pt modelId="{D389ACFA-3BCB-4614-AC18-864598D8F329}" type="pres">
      <dgm:prSet presAssocID="{0B5B6856-2F9B-49DA-9296-B36E5B81C372}" presName="hierChild6" presStyleCnt="0"/>
      <dgm:spPr/>
    </dgm:pt>
    <dgm:pt modelId="{FDA45A19-1A56-412F-B603-4E80B9FD5B91}" type="pres">
      <dgm:prSet presAssocID="{0B5B6856-2F9B-49DA-9296-B36E5B81C372}" presName="hierChild7" presStyleCnt="0"/>
      <dgm:spPr/>
    </dgm:pt>
    <dgm:pt modelId="{72C95117-7837-4888-BEF7-D97A6DDFDFA9}" type="pres">
      <dgm:prSet presAssocID="{39F95B58-B1AC-417B-9572-DB657BAF9550}" presName="Name111" presStyleLbl="parChTrans1D3" presStyleIdx="11" presStyleCnt="15"/>
      <dgm:spPr/>
    </dgm:pt>
    <dgm:pt modelId="{0F9B2597-CC3D-41D1-AD86-145D86133613}" type="pres">
      <dgm:prSet presAssocID="{B79ED5BD-CAD7-4BBE-8E99-404881940A9B}" presName="hierRoot3" presStyleCnt="0">
        <dgm:presLayoutVars>
          <dgm:hierBranch val="init"/>
        </dgm:presLayoutVars>
      </dgm:prSet>
      <dgm:spPr/>
    </dgm:pt>
    <dgm:pt modelId="{7787E64A-0892-4CC7-9C20-4AD859405283}" type="pres">
      <dgm:prSet presAssocID="{B79ED5BD-CAD7-4BBE-8E99-404881940A9B}" presName="rootComposite3" presStyleCnt="0"/>
      <dgm:spPr/>
    </dgm:pt>
    <dgm:pt modelId="{397CBF3F-99B9-44A2-8FFB-8344CEB724DC}" type="pres">
      <dgm:prSet presAssocID="{B79ED5BD-CAD7-4BBE-8E99-404881940A9B}" presName="rootText3" presStyleLbl="asst1" presStyleIdx="14" presStyleCnt="18">
        <dgm:presLayoutVars>
          <dgm:chPref val="3"/>
        </dgm:presLayoutVars>
      </dgm:prSet>
      <dgm:spPr/>
    </dgm:pt>
    <dgm:pt modelId="{C17F17F3-6033-4272-9A4E-FEA8B60600D3}" type="pres">
      <dgm:prSet presAssocID="{B79ED5BD-CAD7-4BBE-8E99-404881940A9B}" presName="rootConnector3" presStyleLbl="asst1" presStyleIdx="14" presStyleCnt="18"/>
      <dgm:spPr/>
    </dgm:pt>
    <dgm:pt modelId="{28547C13-B5F6-4ADF-B3D7-0CAAEB1EBB7D}" type="pres">
      <dgm:prSet presAssocID="{B79ED5BD-CAD7-4BBE-8E99-404881940A9B}" presName="hierChild6" presStyleCnt="0"/>
      <dgm:spPr/>
    </dgm:pt>
    <dgm:pt modelId="{9A184BA6-7235-40F1-BA7C-5A45CCEF1582}" type="pres">
      <dgm:prSet presAssocID="{B79ED5BD-CAD7-4BBE-8E99-404881940A9B}" presName="hierChild7" presStyleCnt="0"/>
      <dgm:spPr/>
    </dgm:pt>
    <dgm:pt modelId="{40F8505B-1ADF-4C6B-A7B1-705C24674F46}" type="pres">
      <dgm:prSet presAssocID="{FAA66AD2-DE9E-4938-BCD7-541C082372D9}" presName="Name111" presStyleLbl="parChTrans1D3" presStyleIdx="12" presStyleCnt="15"/>
      <dgm:spPr/>
    </dgm:pt>
    <dgm:pt modelId="{A14068F1-924F-46D2-BA42-ACD10F77097A}" type="pres">
      <dgm:prSet presAssocID="{7E649CFE-5714-423A-91F2-6C4C2AC3C671}" presName="hierRoot3" presStyleCnt="0">
        <dgm:presLayoutVars>
          <dgm:hierBranch val="init"/>
        </dgm:presLayoutVars>
      </dgm:prSet>
      <dgm:spPr/>
    </dgm:pt>
    <dgm:pt modelId="{CFBF4D8B-CA84-4D1A-A88F-B3250981A058}" type="pres">
      <dgm:prSet presAssocID="{7E649CFE-5714-423A-91F2-6C4C2AC3C671}" presName="rootComposite3" presStyleCnt="0"/>
      <dgm:spPr/>
    </dgm:pt>
    <dgm:pt modelId="{0A8E15EE-E8EF-4849-AAB0-480A3130DC30}" type="pres">
      <dgm:prSet presAssocID="{7E649CFE-5714-423A-91F2-6C4C2AC3C671}" presName="rootText3" presStyleLbl="asst1" presStyleIdx="15" presStyleCnt="18">
        <dgm:presLayoutVars>
          <dgm:chPref val="3"/>
        </dgm:presLayoutVars>
      </dgm:prSet>
      <dgm:spPr/>
    </dgm:pt>
    <dgm:pt modelId="{9AA9B728-A331-4789-B138-A347B58596CE}" type="pres">
      <dgm:prSet presAssocID="{7E649CFE-5714-423A-91F2-6C4C2AC3C671}" presName="rootConnector3" presStyleLbl="asst1" presStyleIdx="15" presStyleCnt="18"/>
      <dgm:spPr/>
    </dgm:pt>
    <dgm:pt modelId="{F65E1DB9-B150-4698-AE7E-A556536C1927}" type="pres">
      <dgm:prSet presAssocID="{7E649CFE-5714-423A-91F2-6C4C2AC3C671}" presName="hierChild6" presStyleCnt="0"/>
      <dgm:spPr/>
    </dgm:pt>
    <dgm:pt modelId="{F9183745-C177-4819-844B-0842882E6CB4}" type="pres">
      <dgm:prSet presAssocID="{7E649CFE-5714-423A-91F2-6C4C2AC3C671}" presName="hierChild7" presStyleCnt="0"/>
      <dgm:spPr/>
    </dgm:pt>
    <dgm:pt modelId="{F8D227DE-BCC8-4C3F-8896-366E994C25F4}" type="pres">
      <dgm:prSet presAssocID="{4EECEBEB-B3BA-4ED1-9E90-233BD66BD54F}" presName="Name111" presStyleLbl="parChTrans1D3" presStyleIdx="13" presStyleCnt="15"/>
      <dgm:spPr/>
    </dgm:pt>
    <dgm:pt modelId="{18CD82F8-C469-45CA-BC08-C49B6EB25C61}" type="pres">
      <dgm:prSet presAssocID="{A24AFCE1-0DA8-4333-ABB1-2680541EBD0E}" presName="hierRoot3" presStyleCnt="0">
        <dgm:presLayoutVars>
          <dgm:hierBranch val="init"/>
        </dgm:presLayoutVars>
      </dgm:prSet>
      <dgm:spPr/>
    </dgm:pt>
    <dgm:pt modelId="{A6EE22E5-8EB1-4C5D-972E-80DE94018EA7}" type="pres">
      <dgm:prSet presAssocID="{A24AFCE1-0DA8-4333-ABB1-2680541EBD0E}" presName="rootComposite3" presStyleCnt="0"/>
      <dgm:spPr/>
    </dgm:pt>
    <dgm:pt modelId="{C1AA8CEF-CD3B-4DEC-87AF-B3BBD776A84F}" type="pres">
      <dgm:prSet presAssocID="{A24AFCE1-0DA8-4333-ABB1-2680541EBD0E}" presName="rootText3" presStyleLbl="asst1" presStyleIdx="16" presStyleCnt="18">
        <dgm:presLayoutVars>
          <dgm:chPref val="3"/>
        </dgm:presLayoutVars>
      </dgm:prSet>
      <dgm:spPr/>
    </dgm:pt>
    <dgm:pt modelId="{8B635B8A-EDDB-4760-A35D-C5A052F077B4}" type="pres">
      <dgm:prSet presAssocID="{A24AFCE1-0DA8-4333-ABB1-2680541EBD0E}" presName="rootConnector3" presStyleLbl="asst1" presStyleIdx="16" presStyleCnt="18"/>
      <dgm:spPr/>
    </dgm:pt>
    <dgm:pt modelId="{216B8874-C1F6-4F17-9E6B-DEDD24263DF6}" type="pres">
      <dgm:prSet presAssocID="{A24AFCE1-0DA8-4333-ABB1-2680541EBD0E}" presName="hierChild6" presStyleCnt="0"/>
      <dgm:spPr/>
    </dgm:pt>
    <dgm:pt modelId="{DD7A2DD1-B590-4CCB-A8EC-9A8FD6BE4EE3}" type="pres">
      <dgm:prSet presAssocID="{A24AFCE1-0DA8-4333-ABB1-2680541EBD0E}" presName="hierChild7" presStyleCnt="0"/>
      <dgm:spPr/>
    </dgm:pt>
    <dgm:pt modelId="{99706A98-DAB7-4350-A304-8099FA9A14B5}" type="pres">
      <dgm:prSet presAssocID="{177B45BB-FC26-4A61-BD76-788C548C2C48}" presName="Name111" presStyleLbl="parChTrans1D3" presStyleIdx="14" presStyleCnt="15"/>
      <dgm:spPr/>
    </dgm:pt>
    <dgm:pt modelId="{CEAECB86-E2F4-41AC-90CF-8051F208F945}" type="pres">
      <dgm:prSet presAssocID="{54E9C228-C73D-4C66-9E4D-BC41C8AC46BF}" presName="hierRoot3" presStyleCnt="0">
        <dgm:presLayoutVars>
          <dgm:hierBranch val="init"/>
        </dgm:presLayoutVars>
      </dgm:prSet>
      <dgm:spPr/>
    </dgm:pt>
    <dgm:pt modelId="{A6B7930D-33A1-4D44-8E0F-8A3AC7A37381}" type="pres">
      <dgm:prSet presAssocID="{54E9C228-C73D-4C66-9E4D-BC41C8AC46BF}" presName="rootComposite3" presStyleCnt="0"/>
      <dgm:spPr/>
    </dgm:pt>
    <dgm:pt modelId="{2FEECE58-73F8-4828-9C41-741D7E13D212}" type="pres">
      <dgm:prSet presAssocID="{54E9C228-C73D-4C66-9E4D-BC41C8AC46BF}" presName="rootText3" presStyleLbl="asst1" presStyleIdx="17" presStyleCnt="18">
        <dgm:presLayoutVars>
          <dgm:chPref val="3"/>
        </dgm:presLayoutVars>
      </dgm:prSet>
      <dgm:spPr/>
    </dgm:pt>
    <dgm:pt modelId="{96DFC187-2976-491E-B471-7B60021C8535}" type="pres">
      <dgm:prSet presAssocID="{54E9C228-C73D-4C66-9E4D-BC41C8AC46BF}" presName="rootConnector3" presStyleLbl="asst1" presStyleIdx="17" presStyleCnt="18"/>
      <dgm:spPr/>
    </dgm:pt>
    <dgm:pt modelId="{5F1A2593-9C6E-4FA9-BF0A-87E2BD9C1FFE}" type="pres">
      <dgm:prSet presAssocID="{54E9C228-C73D-4C66-9E4D-BC41C8AC46BF}" presName="hierChild6" presStyleCnt="0"/>
      <dgm:spPr/>
    </dgm:pt>
    <dgm:pt modelId="{1F0FB293-3C20-4769-8B1B-A4E0D7AC4D65}" type="pres">
      <dgm:prSet presAssocID="{54E9C228-C73D-4C66-9E4D-BC41C8AC46BF}" presName="hierChild7" presStyleCnt="0"/>
      <dgm:spPr/>
    </dgm:pt>
  </dgm:ptLst>
  <dgm:cxnLst>
    <dgm:cxn modelId="{24793900-C2FB-41FF-8D21-C37B4778C29A}" srcId="{6D1F36C1-76C5-4211-901E-2EE3C696C74E}" destId="{0ED97AB7-EFDD-4426-BBCC-942059FC2059}" srcOrd="1" destOrd="0" parTransId="{7925E15C-394C-4AAB-8FE0-B7EF2B592A71}" sibTransId="{3BD6C8CC-EB04-49E4-A8D8-A26A1470186F}"/>
    <dgm:cxn modelId="{255D630A-848B-41EC-9808-59D21DF76526}" srcId="{FB9C99C3-12F2-40D8-96D3-351DF3A41801}" destId="{A24AFCE1-0DA8-4333-ABB1-2680541EBD0E}" srcOrd="7" destOrd="0" parTransId="{4EECEBEB-B3BA-4ED1-9E90-233BD66BD54F}" sibTransId="{169CEDD1-AC8D-43AB-8161-CC1D952757BC}"/>
    <dgm:cxn modelId="{10401D0C-8B79-4E6C-AF20-6FD0814A425E}" type="presOf" srcId="{97ADE6E6-B333-4C93-8E07-71917B3A4E65}" destId="{38359DEF-6F90-4769-8BE2-F2235103CCBD}" srcOrd="0" destOrd="0" presId="urn:microsoft.com/office/officeart/2005/8/layout/orgChart1"/>
    <dgm:cxn modelId="{4CD02D10-A7EF-4ADA-9DD0-3802B72B13E9}" type="presOf" srcId="{A8B7851F-138B-4B19-B315-4C35FBD0D156}" destId="{00C55A5E-DD84-4F7F-9887-84A2D560137C}" srcOrd="0" destOrd="0" presId="urn:microsoft.com/office/officeart/2005/8/layout/orgChart1"/>
    <dgm:cxn modelId="{38AD3512-DC03-42BB-9A8E-7E2930CFAC2B}" srcId="{FB9C99C3-12F2-40D8-96D3-351DF3A41801}" destId="{E540317F-045E-49AA-A852-857BF3947BA8}" srcOrd="1" destOrd="0" parTransId="{AE8E57E9-81DF-4CC1-BCD5-AD780C4C76B1}" sibTransId="{DC96063E-45BD-4265-9D94-F9D986F406B0}"/>
    <dgm:cxn modelId="{B72FC314-5DF2-43F1-9300-EF07BA9AD13C}" type="presOf" srcId="{42C769A3-057C-49CA-849B-68092CF69517}" destId="{080562A9-2A3F-446C-9649-B30DFB4C6AEF}" srcOrd="0" destOrd="0" presId="urn:microsoft.com/office/officeart/2005/8/layout/orgChart1"/>
    <dgm:cxn modelId="{84581018-53A7-4C20-B899-1C7878A13D5E}" type="presOf" srcId="{E540317F-045E-49AA-A852-857BF3947BA8}" destId="{680EB74C-DFB9-4945-891A-8CD85A5FDCE0}" srcOrd="1" destOrd="0" presId="urn:microsoft.com/office/officeart/2005/8/layout/orgChart1"/>
    <dgm:cxn modelId="{E18C6C1B-85E7-45B2-8D82-15CA80E3C792}" type="presOf" srcId="{FAA66AD2-DE9E-4938-BCD7-541C082372D9}" destId="{40F8505B-1ADF-4C6B-A7B1-705C24674F46}" srcOrd="0" destOrd="0" presId="urn:microsoft.com/office/officeart/2005/8/layout/orgChart1"/>
    <dgm:cxn modelId="{3248BD1B-0313-4906-AE8E-AE05474A5DB9}" srcId="{FB9C99C3-12F2-40D8-96D3-351DF3A41801}" destId="{0B5B6856-2F9B-49DA-9296-B36E5B81C372}" srcOrd="4" destOrd="0" parTransId="{61B4AA26-0C42-4A40-AF86-83FC5CA107BD}" sibTransId="{F8F81B48-1AE5-4846-9D44-3D55704260A6}"/>
    <dgm:cxn modelId="{2D02DF1B-5A4E-448E-AFA0-974DA7AE2129}" type="presOf" srcId="{C83987B5-E472-472A-A9B7-AB317F6DB2AA}" destId="{334EF1F4-40AD-4940-9E68-CE4474B295ED}" srcOrd="0" destOrd="0" presId="urn:microsoft.com/office/officeart/2005/8/layout/orgChart1"/>
    <dgm:cxn modelId="{AB0FD922-193B-4BBB-8F05-26A861F00589}" type="presOf" srcId="{25E70518-7D16-4E0C-9AA7-94335487F5EE}" destId="{80DF71F4-90E8-44FC-9826-761176DCED23}" srcOrd="1" destOrd="0" presId="urn:microsoft.com/office/officeart/2005/8/layout/orgChart1"/>
    <dgm:cxn modelId="{27A86A25-ADA7-4B88-A720-AF9EF0B677BD}" type="presOf" srcId="{54E9C228-C73D-4C66-9E4D-BC41C8AC46BF}" destId="{2FEECE58-73F8-4828-9C41-741D7E13D212}" srcOrd="0" destOrd="0" presId="urn:microsoft.com/office/officeart/2005/8/layout/orgChart1"/>
    <dgm:cxn modelId="{99C1C226-4188-41B8-8360-A7F225E1EA3C}" srcId="{6D1F36C1-76C5-4211-901E-2EE3C696C74E}" destId="{FB9C99C3-12F2-40D8-96D3-351DF3A41801}" srcOrd="2" destOrd="0" parTransId="{7F464AFF-754A-4B3D-AF2E-AF95E7F54FA8}" sibTransId="{A2BD4047-2061-49D4-9A03-857BD5331EC1}"/>
    <dgm:cxn modelId="{A09E102E-E894-4AB7-9726-FA9FB30E8B69}" type="presOf" srcId="{8FD7830A-4885-49AE-AF2E-6311F3148D3C}" destId="{16C5DB84-007E-41CE-8FF2-6A5A149B41DE}" srcOrd="0" destOrd="0" presId="urn:microsoft.com/office/officeart/2005/8/layout/orgChart1"/>
    <dgm:cxn modelId="{9067E42E-A3DA-4ED2-8DEA-60AA6C1318E4}" type="presOf" srcId="{7925E15C-394C-4AAB-8FE0-B7EF2B592A71}" destId="{92DBB33A-17EE-4875-B590-25567FD7F7E4}" srcOrd="0" destOrd="0" presId="urn:microsoft.com/office/officeart/2005/8/layout/orgChart1"/>
    <dgm:cxn modelId="{3CBF1034-3467-4A31-8BC0-5D1544E9E6BD}" type="presOf" srcId="{4F87C7F9-2F97-48EA-AE17-F5E7B913FFCF}" destId="{85AC3D3B-D59E-4D80-8D77-C1D89B6B5579}" srcOrd="0" destOrd="0" presId="urn:microsoft.com/office/officeart/2005/8/layout/orgChart1"/>
    <dgm:cxn modelId="{49767E3A-E6F5-4DBC-BD35-B604BB1AECC7}" type="presOf" srcId="{E540317F-045E-49AA-A852-857BF3947BA8}" destId="{FA752BFD-ADDE-465E-B42A-FDFA1809F50D}" srcOrd="0" destOrd="0" presId="urn:microsoft.com/office/officeart/2005/8/layout/orgChart1"/>
    <dgm:cxn modelId="{4C6F183C-0367-4067-B9B0-89AC68D861E3}" type="presOf" srcId="{4EECEBEB-B3BA-4ED1-9E90-233BD66BD54F}" destId="{F8D227DE-BCC8-4C3F-8896-366E994C25F4}" srcOrd="0" destOrd="0" presId="urn:microsoft.com/office/officeart/2005/8/layout/orgChart1"/>
    <dgm:cxn modelId="{1F0F1B3C-C2FB-46D8-ADAA-AA5CB0F57FDC}" type="presOf" srcId="{0ED97AB7-EFDD-4426-BBCC-942059FC2059}" destId="{9E784EFA-3F10-43F8-B151-E72CEE7174D5}" srcOrd="0" destOrd="0" presId="urn:microsoft.com/office/officeart/2005/8/layout/orgChart1"/>
    <dgm:cxn modelId="{1C956B62-A7CE-4238-ADD5-07A60281E547}" type="presOf" srcId="{A24AFCE1-0DA8-4333-ABB1-2680541EBD0E}" destId="{C1AA8CEF-CD3B-4DEC-87AF-B3BBD776A84F}" srcOrd="0" destOrd="0" presId="urn:microsoft.com/office/officeart/2005/8/layout/orgChart1"/>
    <dgm:cxn modelId="{37D13743-7F48-41AE-8D9C-F9F3F50798F7}" type="presOf" srcId="{B0E79661-B915-434E-98F4-BB80C7582DF1}" destId="{FD001D2B-26B5-46BB-8B7D-0BF611A5EA50}" srcOrd="0" destOrd="0" presId="urn:microsoft.com/office/officeart/2005/8/layout/orgChart1"/>
    <dgm:cxn modelId="{C64ED544-3ABF-443E-861D-5393CBAB8317}" type="presOf" srcId="{6D1F36C1-76C5-4211-901E-2EE3C696C74E}" destId="{7C5930D3-FBA2-4B50-949B-29FEB95EE805}" srcOrd="0" destOrd="0" presId="urn:microsoft.com/office/officeart/2005/8/layout/orgChart1"/>
    <dgm:cxn modelId="{1E589E45-AE1B-4BEC-B70F-33969DEA7D0B}" srcId="{0ED97AB7-EFDD-4426-BBCC-942059FC2059}" destId="{97ADE6E6-B333-4C93-8E07-71917B3A4E65}" srcOrd="0" destOrd="0" parTransId="{5868D180-4852-4CD1-B395-B4051DE5CF0A}" sibTransId="{2A13DC02-40D3-4D30-AFF6-16F1B191F0B5}"/>
    <dgm:cxn modelId="{4CEBBD45-028C-4208-BF0D-BCB6189F701A}" type="presOf" srcId="{FBF46EB1-C195-4688-A4B1-7CBC8A13C068}" destId="{903B4325-F5C3-4678-9F93-D042168C7149}" srcOrd="0" destOrd="0" presId="urn:microsoft.com/office/officeart/2005/8/layout/orgChart1"/>
    <dgm:cxn modelId="{2440D246-FD66-4FC8-A135-C2C71B8E6EC3}" type="presOf" srcId="{32004F5A-7AA5-4F4A-9F69-71BFEE80A638}" destId="{F7D59628-A81E-4A46-98C0-13505218DF1E}" srcOrd="0" destOrd="0" presId="urn:microsoft.com/office/officeart/2005/8/layout/orgChart1"/>
    <dgm:cxn modelId="{2A4C0C48-6FA9-4209-90AA-1FBE3755BF8B}" type="presOf" srcId="{D778B0AF-988E-451F-9BDC-E86E50A50DEC}" destId="{EE44AA86-50B0-48DB-ABFE-9D5DAB5DB8B6}" srcOrd="1" destOrd="0" presId="urn:microsoft.com/office/officeart/2005/8/layout/orgChart1"/>
    <dgm:cxn modelId="{755C6749-C557-4962-AD14-7F1555AB0CE4}" type="presOf" srcId="{39F95B58-B1AC-417B-9572-DB657BAF9550}" destId="{72C95117-7837-4888-BEF7-D97A6DDFDFA9}" srcOrd="0" destOrd="0" presId="urn:microsoft.com/office/officeart/2005/8/layout/orgChart1"/>
    <dgm:cxn modelId="{C9AB794B-43FB-4F8C-AAFD-F6819A2DAD77}" type="presOf" srcId="{0B5B6856-2F9B-49DA-9296-B36E5B81C372}" destId="{12F9ACC6-3FAB-406F-9F3F-3BBED9D7AC00}" srcOrd="0" destOrd="0" presId="urn:microsoft.com/office/officeart/2005/8/layout/orgChart1"/>
    <dgm:cxn modelId="{16B6A36C-7A71-4736-A51F-87A8D547B489}" type="presOf" srcId="{8FD7830A-4885-49AE-AF2E-6311F3148D3C}" destId="{961BE66E-1F67-4BF3-BFB5-C36C0252B95F}" srcOrd="1" destOrd="0" presId="urn:microsoft.com/office/officeart/2005/8/layout/orgChart1"/>
    <dgm:cxn modelId="{509FA96C-4484-4D3F-9320-F68391DF5DEE}" type="presOf" srcId="{8687319B-68AC-481B-BF40-ECE5386F48BF}" destId="{F7333988-5598-4C14-B056-ABCDF2FA3815}" srcOrd="1" destOrd="0" presId="urn:microsoft.com/office/officeart/2005/8/layout/orgChart1"/>
    <dgm:cxn modelId="{B15DBA70-01A9-48DE-8C2C-8936F5513DB7}" type="presOf" srcId="{3C88036F-E3D4-4F8D-B8D9-C1893F9A4576}" destId="{7DF91F02-8498-4935-8EB4-BC2CE599FF96}" srcOrd="1" destOrd="0" presId="urn:microsoft.com/office/officeart/2005/8/layout/orgChart1"/>
    <dgm:cxn modelId="{BF119A57-6651-4A17-951D-680AE486C84C}" type="presOf" srcId="{D778B0AF-988E-451F-9BDC-E86E50A50DEC}" destId="{F26074B2-8D0E-4943-8B5E-E101E79441BB}" srcOrd="0" destOrd="0" presId="urn:microsoft.com/office/officeart/2005/8/layout/orgChart1"/>
    <dgm:cxn modelId="{03E2F358-B2C5-465A-A9E6-9B55D387E279}" type="presOf" srcId="{9714CF17-E7B0-40AF-B9B3-A1E021AAA747}" destId="{A84F4B9B-B39C-4F54-8E2A-796DFB62E5C0}" srcOrd="0" destOrd="0" presId="urn:microsoft.com/office/officeart/2005/8/layout/orgChart1"/>
    <dgm:cxn modelId="{CD79B783-D7CF-4DC4-8538-69914A834569}" type="presOf" srcId="{5868D180-4852-4CD1-B395-B4051DE5CF0A}" destId="{BEF8FF7F-8917-4BFD-B2A5-B4DDBB66B9FD}" srcOrd="0" destOrd="0" presId="urn:microsoft.com/office/officeart/2005/8/layout/orgChart1"/>
    <dgm:cxn modelId="{0B468988-8659-4396-B381-C415B2C56BA7}" type="presOf" srcId="{7AFD7512-1F0B-4409-952A-05D4C3F26B20}" destId="{F6EF8E4E-7B64-4B94-A532-3A91468DCD5B}" srcOrd="0" destOrd="0" presId="urn:microsoft.com/office/officeart/2005/8/layout/orgChart1"/>
    <dgm:cxn modelId="{EDB1338A-3E80-4C5D-BF7C-C8A860E3B727}" srcId="{FB9C99C3-12F2-40D8-96D3-351DF3A41801}" destId="{B79ED5BD-CAD7-4BBE-8E99-404881940A9B}" srcOrd="5" destOrd="0" parTransId="{39F95B58-B1AC-417B-9572-DB657BAF9550}" sibTransId="{0FDC90E7-2E0C-46F3-9EE0-F50477E03E01}"/>
    <dgm:cxn modelId="{7286EE91-9608-4A09-BEA4-CF939890F808}" type="presOf" srcId="{D87AF64A-6E64-4F68-94B1-136F65C6DA6B}" destId="{F0327E7F-73CC-42AA-894F-DF41FA50E69B}" srcOrd="0" destOrd="0" presId="urn:microsoft.com/office/officeart/2005/8/layout/orgChart1"/>
    <dgm:cxn modelId="{0DA10893-12C5-414B-ADD0-B9307AB41051}" srcId="{0ED97AB7-EFDD-4426-BBCC-942059FC2059}" destId="{3C88036F-E3D4-4F8D-B8D9-C1893F9A4576}" srcOrd="3" destOrd="0" parTransId="{7AFD7512-1F0B-4409-952A-05D4C3F26B20}" sibTransId="{963946C2-A194-4FB8-BA8C-86A75FE17D29}"/>
    <dgm:cxn modelId="{E1415E94-7536-467A-AD73-DE07649F3B5D}" type="presOf" srcId="{32004F5A-7AA5-4F4A-9F69-71BFEE80A638}" destId="{CB30AEF7-9A16-4474-9F69-58FF78936214}" srcOrd="1" destOrd="0" presId="urn:microsoft.com/office/officeart/2005/8/layout/orgChart1"/>
    <dgm:cxn modelId="{097F3896-CC36-4C39-A86D-4930C58B255C}" srcId="{0ED97AB7-EFDD-4426-BBCC-942059FC2059}" destId="{FBF46EB1-C195-4688-A4B1-7CBC8A13C068}" srcOrd="1" destOrd="0" parTransId="{4F87C7F9-2F97-48EA-AE17-F5E7B913FFCF}" sibTransId="{DF3E4EBA-7F33-4E7B-B3A6-E397B661F6D0}"/>
    <dgm:cxn modelId="{E035279B-0226-411B-99AC-C7ECCC4601DA}" srcId="{FB9C99C3-12F2-40D8-96D3-351DF3A41801}" destId="{7E649CFE-5714-423A-91F2-6C4C2AC3C671}" srcOrd="6" destOrd="0" parTransId="{FAA66AD2-DE9E-4938-BCD7-541C082372D9}" sibTransId="{CC5403EE-50C0-4FF9-B563-0646DE88CBF0}"/>
    <dgm:cxn modelId="{F287939B-0DD6-4126-89EB-695D0A854108}" type="presOf" srcId="{25E70518-7D16-4E0C-9AA7-94335487F5EE}" destId="{22F30EB0-8254-4B12-8B82-753371BF73C7}" srcOrd="0" destOrd="0" presId="urn:microsoft.com/office/officeart/2005/8/layout/orgChart1"/>
    <dgm:cxn modelId="{2B96CC9C-EFDF-4FB2-AD4E-79BF2339CC2F}" type="presOf" srcId="{983ACDEC-EB0E-4031-9D68-820AC9430311}" destId="{61690FA6-0D50-42A8-BEE7-870AC6AB91D3}" srcOrd="1" destOrd="0" presId="urn:microsoft.com/office/officeart/2005/8/layout/orgChart1"/>
    <dgm:cxn modelId="{52C9DA9C-C262-43D6-987A-2A34E36D4790}" srcId="{FB9C99C3-12F2-40D8-96D3-351DF3A41801}" destId="{25E70518-7D16-4E0C-9AA7-94335487F5EE}" srcOrd="3" destOrd="0" parTransId="{2F85CAB5-D0D8-41A2-8C06-9D461ED92C7C}" sibTransId="{A204EEEA-5A96-48EA-BCCF-546E0B32AAEB}"/>
    <dgm:cxn modelId="{9206099F-E386-4C8B-98E1-86EEC8154E8E}" type="presOf" srcId="{2F85CAB5-D0D8-41A2-8C06-9D461ED92C7C}" destId="{76F6DAF1-5737-4963-8B2E-A5C062DC70AB}" srcOrd="0" destOrd="0" presId="urn:microsoft.com/office/officeart/2005/8/layout/orgChart1"/>
    <dgm:cxn modelId="{6C361B9F-60B1-440C-B01A-BD5D85D61BCF}" srcId="{FB9C99C3-12F2-40D8-96D3-351DF3A41801}" destId="{8687319B-68AC-481B-BF40-ECE5386F48BF}" srcOrd="0" destOrd="0" parTransId="{E18363B5-DAFF-42B6-B572-65C6F3554C1A}" sibTransId="{AAFB080C-A2EF-4FF9-A154-CDC7FAFBD9A7}"/>
    <dgm:cxn modelId="{483E659F-3A15-4853-94B6-C5069257A1C6}" type="presOf" srcId="{6E859371-0E6D-4CCE-99D9-5DE52D3CCDD5}" destId="{AA04DB04-E61C-4556-A0B5-4DBA5AD44BB0}" srcOrd="0" destOrd="0" presId="urn:microsoft.com/office/officeart/2005/8/layout/orgChart1"/>
    <dgm:cxn modelId="{27BA16A0-6F5C-4A89-9765-95B76D3B640B}" type="presOf" srcId="{177B45BB-FC26-4A61-BD76-788C548C2C48}" destId="{99706A98-DAB7-4350-A304-8099FA9A14B5}" srcOrd="0" destOrd="0" presId="urn:microsoft.com/office/officeart/2005/8/layout/orgChart1"/>
    <dgm:cxn modelId="{87A3ACA3-A692-4ABE-A17E-43D527874477}" type="presOf" srcId="{AE8E57E9-81DF-4CC1-BCD5-AD780C4C76B1}" destId="{FDE2543D-B440-489C-A71A-137FAE151CEF}" srcOrd="0" destOrd="0" presId="urn:microsoft.com/office/officeart/2005/8/layout/orgChart1"/>
    <dgm:cxn modelId="{6B950FA9-8857-40C7-BCCF-D50BAFEB97FB}" type="presOf" srcId="{61B4AA26-0C42-4A40-AF86-83FC5CA107BD}" destId="{5DB3FAE4-1092-46E1-ADFD-24DFC420200A}" srcOrd="0" destOrd="0" presId="urn:microsoft.com/office/officeart/2005/8/layout/orgChart1"/>
    <dgm:cxn modelId="{FA5E1EA9-3FCD-4381-8BE5-C5D27A96710F}" type="presOf" srcId="{3C88036F-E3D4-4F8D-B8D9-C1893F9A4576}" destId="{51DE424F-7BCA-4E49-987C-25B93987DBBF}" srcOrd="0" destOrd="0" presId="urn:microsoft.com/office/officeart/2005/8/layout/orgChart1"/>
    <dgm:cxn modelId="{D54613AB-6C6F-4D2D-A0EE-BE75354B8E3D}" type="presOf" srcId="{7E649CFE-5714-423A-91F2-6C4C2AC3C671}" destId="{0A8E15EE-E8EF-4849-AAB0-480A3130DC30}" srcOrd="0" destOrd="0" presId="urn:microsoft.com/office/officeart/2005/8/layout/orgChart1"/>
    <dgm:cxn modelId="{DE0637AB-1284-4102-9C67-FF43DAFC2A83}" type="presOf" srcId="{FBF46EB1-C195-4688-A4B1-7CBC8A13C068}" destId="{5E042E3D-1C30-48B3-8F6C-3B765F7AE165}" srcOrd="1" destOrd="0" presId="urn:microsoft.com/office/officeart/2005/8/layout/orgChart1"/>
    <dgm:cxn modelId="{BAD68FB2-762F-419B-BD08-401884E87F53}" type="presOf" srcId="{54E9C228-C73D-4C66-9E4D-BC41C8AC46BF}" destId="{96DFC187-2976-491E-B471-7B60021C8535}" srcOrd="1" destOrd="0" presId="urn:microsoft.com/office/officeart/2005/8/layout/orgChart1"/>
    <dgm:cxn modelId="{EA9900B3-A97B-4829-984A-1504FDB7FE3E}" type="presOf" srcId="{9714CF17-E7B0-40AF-B9B3-A1E021AAA747}" destId="{5657AEFE-301F-4FE3-8E4E-85E1642BD5EA}" srcOrd="1" destOrd="0" presId="urn:microsoft.com/office/officeart/2005/8/layout/orgChart1"/>
    <dgm:cxn modelId="{E65E96BE-650E-4DB9-8FCD-645B8A8FD7EF}" srcId="{FB9C99C3-12F2-40D8-96D3-351DF3A41801}" destId="{54E9C228-C73D-4C66-9E4D-BC41C8AC46BF}" srcOrd="8" destOrd="0" parTransId="{177B45BB-FC26-4A61-BD76-788C548C2C48}" sibTransId="{8FB1A5F2-F3CC-41FE-BCA6-D9533F6E92C1}"/>
    <dgm:cxn modelId="{2934FCC8-05D4-4939-A183-AC352D4D3987}" type="presOf" srcId="{0ED97AB7-EFDD-4426-BBCC-942059FC2059}" destId="{39E6F64C-F63C-4EEF-8E2C-144E6E10E366}" srcOrd="1" destOrd="0" presId="urn:microsoft.com/office/officeart/2005/8/layout/orgChart1"/>
    <dgm:cxn modelId="{2A3F30C9-AE2C-4252-B2A5-1BC9DE54742D}" srcId="{32004F5A-7AA5-4F4A-9F69-71BFEE80A638}" destId="{9714CF17-E7B0-40AF-B9B3-A1E021AAA747}" srcOrd="0" destOrd="0" parTransId="{B0E79661-B915-434E-98F4-BB80C7582DF1}" sibTransId="{D1036DE1-0C23-4131-95FC-20C90916A6A0}"/>
    <dgm:cxn modelId="{B2A84CCA-0C3F-460F-9103-A80326887AF3}" type="presOf" srcId="{B79ED5BD-CAD7-4BBE-8E99-404881940A9B}" destId="{C17F17F3-6033-4272-9A4E-FEA8B60600D3}" srcOrd="1" destOrd="0" presId="urn:microsoft.com/office/officeart/2005/8/layout/orgChart1"/>
    <dgm:cxn modelId="{DC7FD4CB-4157-48D9-8D8B-ED50C71EE096}" srcId="{FB9C99C3-12F2-40D8-96D3-351DF3A41801}" destId="{8FD7830A-4885-49AE-AF2E-6311F3148D3C}" srcOrd="2" destOrd="0" parTransId="{6E859371-0E6D-4CCE-99D9-5DE52D3CCDD5}" sibTransId="{A0B474E1-0DDA-4B1F-A967-D731A0F36DE0}"/>
    <dgm:cxn modelId="{74382ACF-C499-4A71-84B1-FEA24C86A31F}" type="presOf" srcId="{6D1F36C1-76C5-4211-901E-2EE3C696C74E}" destId="{61DF6491-79C1-407C-ADD9-34528689CB72}" srcOrd="1" destOrd="0" presId="urn:microsoft.com/office/officeart/2005/8/layout/orgChart1"/>
    <dgm:cxn modelId="{5B2D82D7-20F7-49A6-A328-BAD9FFEF06F2}" type="presOf" srcId="{983ACDEC-EB0E-4031-9D68-820AC9430311}" destId="{F158245A-B333-412F-92A3-154CCC952012}" srcOrd="0" destOrd="0" presId="urn:microsoft.com/office/officeart/2005/8/layout/orgChart1"/>
    <dgm:cxn modelId="{834DC4DB-AAA1-4CEC-8278-5706CCF88244}" type="presOf" srcId="{B79ED5BD-CAD7-4BBE-8E99-404881940A9B}" destId="{397CBF3F-99B9-44A2-8FFB-8344CEB724DC}" srcOrd="0" destOrd="0" presId="urn:microsoft.com/office/officeart/2005/8/layout/orgChart1"/>
    <dgm:cxn modelId="{623CB8DD-EC36-48B3-A86D-4E2C387D11DC}" srcId="{42C769A3-057C-49CA-849B-68092CF69517}" destId="{6D1F36C1-76C5-4211-901E-2EE3C696C74E}" srcOrd="0" destOrd="0" parTransId="{99A0CEAC-73B9-4904-AF3C-2EFFEDC62A26}" sibTransId="{07AC6A4D-E6D4-4AA8-8532-7F2427965A8A}"/>
    <dgm:cxn modelId="{38A41AE0-06DB-4427-B089-A7EC51A79BFF}" type="presOf" srcId="{7E649CFE-5714-423A-91F2-6C4C2AC3C671}" destId="{9AA9B728-A331-4789-B138-A347B58596CE}" srcOrd="1" destOrd="0" presId="urn:microsoft.com/office/officeart/2005/8/layout/orgChart1"/>
    <dgm:cxn modelId="{7DEE7EE2-E4C6-445B-9A7F-05B54EFFEF4A}" type="presOf" srcId="{97ADE6E6-B333-4C93-8E07-71917B3A4E65}" destId="{1855EAAD-4867-4364-B5E8-E13727FDF8EB}" srcOrd="1" destOrd="0" presId="urn:microsoft.com/office/officeart/2005/8/layout/orgChart1"/>
    <dgm:cxn modelId="{104989E5-0353-4760-945C-DF53411432D6}" srcId="{0ED97AB7-EFDD-4426-BBCC-942059FC2059}" destId="{D778B0AF-988E-451F-9BDC-E86E50A50DEC}" srcOrd="2" destOrd="0" parTransId="{A8B7851F-138B-4B19-B315-4C35FBD0D156}" sibTransId="{D92281D6-CAF6-48A9-93EF-C6894BB606A9}"/>
    <dgm:cxn modelId="{5BE2F7E7-1D1A-4671-A88E-C34A74299749}" type="presOf" srcId="{FB9C99C3-12F2-40D8-96D3-351DF3A41801}" destId="{AD3AB7D7-B848-49C0-B77F-17C8ED1F155D}" srcOrd="1" destOrd="0" presId="urn:microsoft.com/office/officeart/2005/8/layout/orgChart1"/>
    <dgm:cxn modelId="{CF271CE8-7CEF-4232-B468-7CAE43C6F2C7}" type="presOf" srcId="{E18363B5-DAFF-42B6-B572-65C6F3554C1A}" destId="{602C9572-EA46-44D7-A745-99F9B4105CE1}" srcOrd="0" destOrd="0" presId="urn:microsoft.com/office/officeart/2005/8/layout/orgChart1"/>
    <dgm:cxn modelId="{11680EEB-DAEB-41EA-9C0E-153663F3330B}" type="presOf" srcId="{7F464AFF-754A-4B3D-AF2E-AF95E7F54FA8}" destId="{31DA3CC6-FC8A-4D45-A5FA-BEC6DCDBFE96}" srcOrd="0" destOrd="0" presId="urn:microsoft.com/office/officeart/2005/8/layout/orgChart1"/>
    <dgm:cxn modelId="{48A9C5EB-F8E9-4D4C-B39F-D4E9A3DED1C9}" type="presOf" srcId="{FB9C99C3-12F2-40D8-96D3-351DF3A41801}" destId="{AE731BB1-04EE-4E17-AAA9-E54E6FA6DC22}" srcOrd="0" destOrd="0" presId="urn:microsoft.com/office/officeart/2005/8/layout/orgChart1"/>
    <dgm:cxn modelId="{447870EC-AA4B-4651-9263-9887E2451C4C}" type="presOf" srcId="{8687319B-68AC-481B-BF40-ECE5386F48BF}" destId="{8D038C1D-7927-456B-8E54-6619014497AE}" srcOrd="0" destOrd="0" presId="urn:microsoft.com/office/officeart/2005/8/layout/orgChart1"/>
    <dgm:cxn modelId="{FCF160EF-0B2E-4FD2-97C9-765D4E0F785F}" type="presOf" srcId="{A24AFCE1-0DA8-4333-ABB1-2680541EBD0E}" destId="{8B635B8A-EDDB-4760-A35D-C5A052F077B4}" srcOrd="1" destOrd="0" presId="urn:microsoft.com/office/officeart/2005/8/layout/orgChart1"/>
    <dgm:cxn modelId="{7C5616F5-6F0A-4E18-A948-688C49424ECB}" srcId="{32004F5A-7AA5-4F4A-9F69-71BFEE80A638}" destId="{983ACDEC-EB0E-4031-9D68-820AC9430311}" srcOrd="1" destOrd="0" parTransId="{C83987B5-E472-472A-A9B7-AB317F6DB2AA}" sibTransId="{A7F93919-D816-4C2D-8ED1-4C46A894FFD9}"/>
    <dgm:cxn modelId="{8078E0F8-8682-457B-A206-8F0A7E5EBFB4}" srcId="{6D1F36C1-76C5-4211-901E-2EE3C696C74E}" destId="{32004F5A-7AA5-4F4A-9F69-71BFEE80A638}" srcOrd="0" destOrd="0" parTransId="{D87AF64A-6E64-4F68-94B1-136F65C6DA6B}" sibTransId="{20CD59F1-B23D-4279-AE06-6314E65298A1}"/>
    <dgm:cxn modelId="{F17A7DF9-CEBC-4A93-86D1-28775E9A3964}" type="presOf" srcId="{0B5B6856-2F9B-49DA-9296-B36E5B81C372}" destId="{87EEFFBD-98FC-4D6B-B2EF-BED4AC1BE862}" srcOrd="1" destOrd="0" presId="urn:microsoft.com/office/officeart/2005/8/layout/orgChart1"/>
    <dgm:cxn modelId="{5F1FEF4C-C1DE-47D1-A2E8-40DF2DFE7478}" type="presParOf" srcId="{080562A9-2A3F-446C-9649-B30DFB4C6AEF}" destId="{7928FBDA-04DF-4B50-B126-7E44B5E274E7}" srcOrd="0" destOrd="0" presId="urn:microsoft.com/office/officeart/2005/8/layout/orgChart1"/>
    <dgm:cxn modelId="{3C44ED45-9345-435F-ADC4-BBD4E20F5CF0}" type="presParOf" srcId="{7928FBDA-04DF-4B50-B126-7E44B5E274E7}" destId="{D7199BA2-632D-4D95-9A89-A45A82DABC26}" srcOrd="0" destOrd="0" presId="urn:microsoft.com/office/officeart/2005/8/layout/orgChart1"/>
    <dgm:cxn modelId="{8E65D956-717E-4DDF-A973-55BF48C10E5E}" type="presParOf" srcId="{D7199BA2-632D-4D95-9A89-A45A82DABC26}" destId="{7C5930D3-FBA2-4B50-949B-29FEB95EE805}" srcOrd="0" destOrd="0" presId="urn:microsoft.com/office/officeart/2005/8/layout/orgChart1"/>
    <dgm:cxn modelId="{995B0D6F-39D5-47C2-8D45-7527150B10B0}" type="presParOf" srcId="{D7199BA2-632D-4D95-9A89-A45A82DABC26}" destId="{61DF6491-79C1-407C-ADD9-34528689CB72}" srcOrd="1" destOrd="0" presId="urn:microsoft.com/office/officeart/2005/8/layout/orgChart1"/>
    <dgm:cxn modelId="{57CFF3FE-7309-4075-BB3A-F49D2B19FF71}" type="presParOf" srcId="{7928FBDA-04DF-4B50-B126-7E44B5E274E7}" destId="{2CFE7618-9A64-444B-8551-E6F984EAABDF}" srcOrd="1" destOrd="0" presId="urn:microsoft.com/office/officeart/2005/8/layout/orgChart1"/>
    <dgm:cxn modelId="{2F712C5D-C9B6-4054-A8FF-8F1949A3EE14}" type="presParOf" srcId="{7928FBDA-04DF-4B50-B126-7E44B5E274E7}" destId="{5E5D5A80-2E37-493A-8A4C-E5E1938A171F}" srcOrd="2" destOrd="0" presId="urn:microsoft.com/office/officeart/2005/8/layout/orgChart1"/>
    <dgm:cxn modelId="{8A453668-AB57-49EF-A557-612E0C904369}" type="presParOf" srcId="{5E5D5A80-2E37-493A-8A4C-E5E1938A171F}" destId="{F0327E7F-73CC-42AA-894F-DF41FA50E69B}" srcOrd="0" destOrd="0" presId="urn:microsoft.com/office/officeart/2005/8/layout/orgChart1"/>
    <dgm:cxn modelId="{428985F4-CB0B-4BC7-819B-3E247AE070BB}" type="presParOf" srcId="{5E5D5A80-2E37-493A-8A4C-E5E1938A171F}" destId="{27F0009D-0E35-45B4-885F-1AC3B877E4A9}" srcOrd="1" destOrd="0" presId="urn:microsoft.com/office/officeart/2005/8/layout/orgChart1"/>
    <dgm:cxn modelId="{2F3787C2-AE33-4612-A73E-D129A7EA47CC}" type="presParOf" srcId="{27F0009D-0E35-45B4-885F-1AC3B877E4A9}" destId="{1A8AE702-A4AE-4C04-AD9F-BD6DA840674A}" srcOrd="0" destOrd="0" presId="urn:microsoft.com/office/officeart/2005/8/layout/orgChart1"/>
    <dgm:cxn modelId="{760744E6-B72C-48EC-82F4-AC433E7BF768}" type="presParOf" srcId="{1A8AE702-A4AE-4C04-AD9F-BD6DA840674A}" destId="{F7D59628-A81E-4A46-98C0-13505218DF1E}" srcOrd="0" destOrd="0" presId="urn:microsoft.com/office/officeart/2005/8/layout/orgChart1"/>
    <dgm:cxn modelId="{B014C838-B757-47CD-A507-AC9AA3DF82D9}" type="presParOf" srcId="{1A8AE702-A4AE-4C04-AD9F-BD6DA840674A}" destId="{CB30AEF7-9A16-4474-9F69-58FF78936214}" srcOrd="1" destOrd="0" presId="urn:microsoft.com/office/officeart/2005/8/layout/orgChart1"/>
    <dgm:cxn modelId="{B2661C6B-CA5A-4336-9E4A-E1CF4E47BB0D}" type="presParOf" srcId="{27F0009D-0E35-45B4-885F-1AC3B877E4A9}" destId="{D103726E-E768-4D21-9853-D832C44A5B0C}" srcOrd="1" destOrd="0" presId="urn:microsoft.com/office/officeart/2005/8/layout/orgChart1"/>
    <dgm:cxn modelId="{D9DEB989-A43A-47C4-94F3-0471D4A4B0A3}" type="presParOf" srcId="{27F0009D-0E35-45B4-885F-1AC3B877E4A9}" destId="{72448950-A06A-4252-B030-A54DC37185C5}" srcOrd="2" destOrd="0" presId="urn:microsoft.com/office/officeart/2005/8/layout/orgChart1"/>
    <dgm:cxn modelId="{C4D0C113-47FF-4CB4-B161-DF400072AE5C}" type="presParOf" srcId="{72448950-A06A-4252-B030-A54DC37185C5}" destId="{FD001D2B-26B5-46BB-8B7D-0BF611A5EA50}" srcOrd="0" destOrd="0" presId="urn:microsoft.com/office/officeart/2005/8/layout/orgChart1"/>
    <dgm:cxn modelId="{50B287DE-F1F0-4B1D-9BB9-ACD7EC7AA3C9}" type="presParOf" srcId="{72448950-A06A-4252-B030-A54DC37185C5}" destId="{5EA97B06-B50F-4AF7-8ACE-4FBB2C85F52E}" srcOrd="1" destOrd="0" presId="urn:microsoft.com/office/officeart/2005/8/layout/orgChart1"/>
    <dgm:cxn modelId="{E49AB020-78B4-4715-89F4-C2D8FCFAD675}" type="presParOf" srcId="{5EA97B06-B50F-4AF7-8ACE-4FBB2C85F52E}" destId="{81BDABB6-7D39-4648-AD81-9DB13F650FCC}" srcOrd="0" destOrd="0" presId="urn:microsoft.com/office/officeart/2005/8/layout/orgChart1"/>
    <dgm:cxn modelId="{967236AF-AE2B-483E-A2AA-2098EBDFF645}" type="presParOf" srcId="{81BDABB6-7D39-4648-AD81-9DB13F650FCC}" destId="{A84F4B9B-B39C-4F54-8E2A-796DFB62E5C0}" srcOrd="0" destOrd="0" presId="urn:microsoft.com/office/officeart/2005/8/layout/orgChart1"/>
    <dgm:cxn modelId="{EC024D01-80F1-41C8-85B3-8DEB7B612649}" type="presParOf" srcId="{81BDABB6-7D39-4648-AD81-9DB13F650FCC}" destId="{5657AEFE-301F-4FE3-8E4E-85E1642BD5EA}" srcOrd="1" destOrd="0" presId="urn:microsoft.com/office/officeart/2005/8/layout/orgChart1"/>
    <dgm:cxn modelId="{1777638B-FDFF-400D-86C2-FCFD1A02A5D7}" type="presParOf" srcId="{5EA97B06-B50F-4AF7-8ACE-4FBB2C85F52E}" destId="{77259D71-6EEE-4497-A797-5732537F666E}" srcOrd="1" destOrd="0" presId="urn:microsoft.com/office/officeart/2005/8/layout/orgChart1"/>
    <dgm:cxn modelId="{A544A00C-B55D-48F5-9A31-F84D109C443B}" type="presParOf" srcId="{5EA97B06-B50F-4AF7-8ACE-4FBB2C85F52E}" destId="{6A8A79EC-512A-45D3-B1B7-7359FC6D601C}" srcOrd="2" destOrd="0" presId="urn:microsoft.com/office/officeart/2005/8/layout/orgChart1"/>
    <dgm:cxn modelId="{5D390897-32C0-43AD-ACAC-5E491041500B}" type="presParOf" srcId="{72448950-A06A-4252-B030-A54DC37185C5}" destId="{334EF1F4-40AD-4940-9E68-CE4474B295ED}" srcOrd="2" destOrd="0" presId="urn:microsoft.com/office/officeart/2005/8/layout/orgChart1"/>
    <dgm:cxn modelId="{903B6C34-C953-433D-BBA0-EF6E2BC38D4F}" type="presParOf" srcId="{72448950-A06A-4252-B030-A54DC37185C5}" destId="{C65D3CF4-71A0-4531-9CD7-6C7753772771}" srcOrd="3" destOrd="0" presId="urn:microsoft.com/office/officeart/2005/8/layout/orgChart1"/>
    <dgm:cxn modelId="{80BE923E-EBB1-4264-8EFB-0B9063CCB582}" type="presParOf" srcId="{C65D3CF4-71A0-4531-9CD7-6C7753772771}" destId="{7181118C-DC21-477B-9D8B-57F97C537320}" srcOrd="0" destOrd="0" presId="urn:microsoft.com/office/officeart/2005/8/layout/orgChart1"/>
    <dgm:cxn modelId="{E05501CA-95B3-4D1D-8A76-5399B9717776}" type="presParOf" srcId="{7181118C-DC21-477B-9D8B-57F97C537320}" destId="{F158245A-B333-412F-92A3-154CCC952012}" srcOrd="0" destOrd="0" presId="urn:microsoft.com/office/officeart/2005/8/layout/orgChart1"/>
    <dgm:cxn modelId="{9BF2E36A-90AD-4F95-878E-C30AAD9725CF}" type="presParOf" srcId="{7181118C-DC21-477B-9D8B-57F97C537320}" destId="{61690FA6-0D50-42A8-BEE7-870AC6AB91D3}" srcOrd="1" destOrd="0" presId="urn:microsoft.com/office/officeart/2005/8/layout/orgChart1"/>
    <dgm:cxn modelId="{2413CD31-2B80-4C0B-A1DA-F87AB30FE655}" type="presParOf" srcId="{C65D3CF4-71A0-4531-9CD7-6C7753772771}" destId="{040BD07E-4BF7-4364-8BB6-AF11894A6FC3}" srcOrd="1" destOrd="0" presId="urn:microsoft.com/office/officeart/2005/8/layout/orgChart1"/>
    <dgm:cxn modelId="{6959239B-715E-45C9-ADF7-532FD46F97C5}" type="presParOf" srcId="{C65D3CF4-71A0-4531-9CD7-6C7753772771}" destId="{7F6FEA7B-3BFD-4D2B-AA45-8EC28DE230BA}" srcOrd="2" destOrd="0" presId="urn:microsoft.com/office/officeart/2005/8/layout/orgChart1"/>
    <dgm:cxn modelId="{CF3A9515-8981-4753-897F-56E068F76BA5}" type="presParOf" srcId="{5E5D5A80-2E37-493A-8A4C-E5E1938A171F}" destId="{92DBB33A-17EE-4875-B590-25567FD7F7E4}" srcOrd="2" destOrd="0" presId="urn:microsoft.com/office/officeart/2005/8/layout/orgChart1"/>
    <dgm:cxn modelId="{CA8BEEAD-AB02-452C-B165-842F24CE1659}" type="presParOf" srcId="{5E5D5A80-2E37-493A-8A4C-E5E1938A171F}" destId="{78183FBC-3DB1-41F3-A2F7-A135653CAD59}" srcOrd="3" destOrd="0" presId="urn:microsoft.com/office/officeart/2005/8/layout/orgChart1"/>
    <dgm:cxn modelId="{849F1AAE-A57A-4397-93C7-A62AB7D80977}" type="presParOf" srcId="{78183FBC-3DB1-41F3-A2F7-A135653CAD59}" destId="{387C6B9D-F4CB-4E24-89AD-933846509178}" srcOrd="0" destOrd="0" presId="urn:microsoft.com/office/officeart/2005/8/layout/orgChart1"/>
    <dgm:cxn modelId="{5F3F11B9-2DB8-4498-83A5-DD5FE3D01E0A}" type="presParOf" srcId="{387C6B9D-F4CB-4E24-89AD-933846509178}" destId="{9E784EFA-3F10-43F8-B151-E72CEE7174D5}" srcOrd="0" destOrd="0" presId="urn:microsoft.com/office/officeart/2005/8/layout/orgChart1"/>
    <dgm:cxn modelId="{3CF3123B-C04E-412C-9535-BDB6825C1C26}" type="presParOf" srcId="{387C6B9D-F4CB-4E24-89AD-933846509178}" destId="{39E6F64C-F63C-4EEF-8E2C-144E6E10E366}" srcOrd="1" destOrd="0" presId="urn:microsoft.com/office/officeart/2005/8/layout/orgChart1"/>
    <dgm:cxn modelId="{075E2C44-837E-4A3D-BD90-01966458E39A}" type="presParOf" srcId="{78183FBC-3DB1-41F3-A2F7-A135653CAD59}" destId="{FBEF477D-8B17-4011-ABD1-5B3D5B6A8156}" srcOrd="1" destOrd="0" presId="urn:microsoft.com/office/officeart/2005/8/layout/orgChart1"/>
    <dgm:cxn modelId="{11F12C00-5400-443F-BD7C-1DDE2A8F95AB}" type="presParOf" srcId="{78183FBC-3DB1-41F3-A2F7-A135653CAD59}" destId="{3FCC5CE0-3861-4719-8049-1DFA43786297}" srcOrd="2" destOrd="0" presId="urn:microsoft.com/office/officeart/2005/8/layout/orgChart1"/>
    <dgm:cxn modelId="{CC5DC26F-F8E4-49A2-9C24-C43B82E739CD}" type="presParOf" srcId="{3FCC5CE0-3861-4719-8049-1DFA43786297}" destId="{BEF8FF7F-8917-4BFD-B2A5-B4DDBB66B9FD}" srcOrd="0" destOrd="0" presId="urn:microsoft.com/office/officeart/2005/8/layout/orgChart1"/>
    <dgm:cxn modelId="{90F4B2E9-630C-4DE0-BDD9-EC310DA124AC}" type="presParOf" srcId="{3FCC5CE0-3861-4719-8049-1DFA43786297}" destId="{7C493A5E-F3AC-45C4-A310-B5834A82F000}" srcOrd="1" destOrd="0" presId="urn:microsoft.com/office/officeart/2005/8/layout/orgChart1"/>
    <dgm:cxn modelId="{CB9F71D7-5051-4008-8634-E3A22A3179F0}" type="presParOf" srcId="{7C493A5E-F3AC-45C4-A310-B5834A82F000}" destId="{7362A6DA-E367-43BA-AC37-7B197C1E0049}" srcOrd="0" destOrd="0" presId="urn:microsoft.com/office/officeart/2005/8/layout/orgChart1"/>
    <dgm:cxn modelId="{0741BCDB-ED46-4D5D-9A8B-BADE8DD62C2D}" type="presParOf" srcId="{7362A6DA-E367-43BA-AC37-7B197C1E0049}" destId="{38359DEF-6F90-4769-8BE2-F2235103CCBD}" srcOrd="0" destOrd="0" presId="urn:microsoft.com/office/officeart/2005/8/layout/orgChart1"/>
    <dgm:cxn modelId="{E881AD5A-2451-4306-9CB1-D346A7CE47DA}" type="presParOf" srcId="{7362A6DA-E367-43BA-AC37-7B197C1E0049}" destId="{1855EAAD-4867-4364-B5E8-E13727FDF8EB}" srcOrd="1" destOrd="0" presId="urn:microsoft.com/office/officeart/2005/8/layout/orgChart1"/>
    <dgm:cxn modelId="{B2B9B5F2-5583-46F1-8F4C-48D4225EBB18}" type="presParOf" srcId="{7C493A5E-F3AC-45C4-A310-B5834A82F000}" destId="{87D16E0C-AEE5-4169-BE06-A2629DD3EF72}" srcOrd="1" destOrd="0" presId="urn:microsoft.com/office/officeart/2005/8/layout/orgChart1"/>
    <dgm:cxn modelId="{9F6F1870-5B1D-41B9-ADEE-25DEFA6AF6AC}" type="presParOf" srcId="{7C493A5E-F3AC-45C4-A310-B5834A82F000}" destId="{A6EAE1C0-8A64-4C0E-AA50-7EC561C422D1}" srcOrd="2" destOrd="0" presId="urn:microsoft.com/office/officeart/2005/8/layout/orgChart1"/>
    <dgm:cxn modelId="{3A5D64C5-50B5-492A-8533-5572546D351C}" type="presParOf" srcId="{3FCC5CE0-3861-4719-8049-1DFA43786297}" destId="{85AC3D3B-D59E-4D80-8D77-C1D89B6B5579}" srcOrd="2" destOrd="0" presId="urn:microsoft.com/office/officeart/2005/8/layout/orgChart1"/>
    <dgm:cxn modelId="{83892AD7-66F2-4911-B64B-723B3BAC9962}" type="presParOf" srcId="{3FCC5CE0-3861-4719-8049-1DFA43786297}" destId="{36FB0C5B-1E54-4232-A180-4B887CFB3146}" srcOrd="3" destOrd="0" presId="urn:microsoft.com/office/officeart/2005/8/layout/orgChart1"/>
    <dgm:cxn modelId="{5650B364-F759-4127-8736-F4293A56A67B}" type="presParOf" srcId="{36FB0C5B-1E54-4232-A180-4B887CFB3146}" destId="{F4D34859-4E15-4602-8996-1216F9150FC2}" srcOrd="0" destOrd="0" presId="urn:microsoft.com/office/officeart/2005/8/layout/orgChart1"/>
    <dgm:cxn modelId="{C675092F-837C-42D8-B121-9230072DCE95}" type="presParOf" srcId="{F4D34859-4E15-4602-8996-1216F9150FC2}" destId="{903B4325-F5C3-4678-9F93-D042168C7149}" srcOrd="0" destOrd="0" presId="urn:microsoft.com/office/officeart/2005/8/layout/orgChart1"/>
    <dgm:cxn modelId="{98BD3789-6DBB-426F-960D-0CA23D88DEBD}" type="presParOf" srcId="{F4D34859-4E15-4602-8996-1216F9150FC2}" destId="{5E042E3D-1C30-48B3-8F6C-3B765F7AE165}" srcOrd="1" destOrd="0" presId="urn:microsoft.com/office/officeart/2005/8/layout/orgChart1"/>
    <dgm:cxn modelId="{CB02734E-E5E5-4EEB-8325-D55270EA7DC7}" type="presParOf" srcId="{36FB0C5B-1E54-4232-A180-4B887CFB3146}" destId="{3F075220-FDC5-46D8-86B2-8EA5396FEBCE}" srcOrd="1" destOrd="0" presId="urn:microsoft.com/office/officeart/2005/8/layout/orgChart1"/>
    <dgm:cxn modelId="{061575D9-6CBC-4B44-8232-DD145F78C664}" type="presParOf" srcId="{36FB0C5B-1E54-4232-A180-4B887CFB3146}" destId="{AA1C1E99-44AE-44D4-847D-825E24BA7C72}" srcOrd="2" destOrd="0" presId="urn:microsoft.com/office/officeart/2005/8/layout/orgChart1"/>
    <dgm:cxn modelId="{8CADFCA8-5E86-4738-A7AD-E89DCE4D3BD0}" type="presParOf" srcId="{3FCC5CE0-3861-4719-8049-1DFA43786297}" destId="{00C55A5E-DD84-4F7F-9887-84A2D560137C}" srcOrd="4" destOrd="0" presId="urn:microsoft.com/office/officeart/2005/8/layout/orgChart1"/>
    <dgm:cxn modelId="{7E1944D2-7C7C-4131-9387-3BFB49C6FE1E}" type="presParOf" srcId="{3FCC5CE0-3861-4719-8049-1DFA43786297}" destId="{6CF7E645-F8B3-4B43-84E4-8D034D141589}" srcOrd="5" destOrd="0" presId="urn:microsoft.com/office/officeart/2005/8/layout/orgChart1"/>
    <dgm:cxn modelId="{FC2C0976-78FF-4C62-ABA2-AC20EE6FCE83}" type="presParOf" srcId="{6CF7E645-F8B3-4B43-84E4-8D034D141589}" destId="{151161A4-595F-4FC5-B91B-B957934FC4AC}" srcOrd="0" destOrd="0" presId="urn:microsoft.com/office/officeart/2005/8/layout/orgChart1"/>
    <dgm:cxn modelId="{8C6D763B-BDE2-48F8-A982-26EC20E3BD73}" type="presParOf" srcId="{151161A4-595F-4FC5-B91B-B957934FC4AC}" destId="{F26074B2-8D0E-4943-8B5E-E101E79441BB}" srcOrd="0" destOrd="0" presId="urn:microsoft.com/office/officeart/2005/8/layout/orgChart1"/>
    <dgm:cxn modelId="{99BC8236-9D92-47DB-8DBF-C13EE3D680D9}" type="presParOf" srcId="{151161A4-595F-4FC5-B91B-B957934FC4AC}" destId="{EE44AA86-50B0-48DB-ABFE-9D5DAB5DB8B6}" srcOrd="1" destOrd="0" presId="urn:microsoft.com/office/officeart/2005/8/layout/orgChart1"/>
    <dgm:cxn modelId="{8D9F3B39-1A02-4633-9230-B124C24FA814}" type="presParOf" srcId="{6CF7E645-F8B3-4B43-84E4-8D034D141589}" destId="{BE5F0C5F-DCA7-4E37-A92B-45A59F04ADC4}" srcOrd="1" destOrd="0" presId="urn:microsoft.com/office/officeart/2005/8/layout/orgChart1"/>
    <dgm:cxn modelId="{CB396388-7756-4CD3-BE72-FB8AA237AC3E}" type="presParOf" srcId="{6CF7E645-F8B3-4B43-84E4-8D034D141589}" destId="{4E3C1742-38E7-4B6A-A8B6-1D69982CF347}" srcOrd="2" destOrd="0" presId="urn:microsoft.com/office/officeart/2005/8/layout/orgChart1"/>
    <dgm:cxn modelId="{52A4F2BB-1D0F-4FA9-9ABE-837E7C22FB5A}" type="presParOf" srcId="{3FCC5CE0-3861-4719-8049-1DFA43786297}" destId="{F6EF8E4E-7B64-4B94-A532-3A91468DCD5B}" srcOrd="6" destOrd="0" presId="urn:microsoft.com/office/officeart/2005/8/layout/orgChart1"/>
    <dgm:cxn modelId="{09C643C9-C99E-4F18-961E-2E6EB3BC82FE}" type="presParOf" srcId="{3FCC5CE0-3861-4719-8049-1DFA43786297}" destId="{54AA7763-D82F-4DEB-B349-EED95E742F62}" srcOrd="7" destOrd="0" presId="urn:microsoft.com/office/officeart/2005/8/layout/orgChart1"/>
    <dgm:cxn modelId="{14C7DE47-BEEE-417C-98E9-A326C0E8C3E0}" type="presParOf" srcId="{54AA7763-D82F-4DEB-B349-EED95E742F62}" destId="{181E3DB4-69C2-4F44-A064-BEEABAD910A4}" srcOrd="0" destOrd="0" presId="urn:microsoft.com/office/officeart/2005/8/layout/orgChart1"/>
    <dgm:cxn modelId="{F3D0DF35-6867-4716-BB74-44CA4D562E39}" type="presParOf" srcId="{181E3DB4-69C2-4F44-A064-BEEABAD910A4}" destId="{51DE424F-7BCA-4E49-987C-25B93987DBBF}" srcOrd="0" destOrd="0" presId="urn:microsoft.com/office/officeart/2005/8/layout/orgChart1"/>
    <dgm:cxn modelId="{92379D0D-57D1-49F5-A5D1-FB163177F815}" type="presParOf" srcId="{181E3DB4-69C2-4F44-A064-BEEABAD910A4}" destId="{7DF91F02-8498-4935-8EB4-BC2CE599FF96}" srcOrd="1" destOrd="0" presId="urn:microsoft.com/office/officeart/2005/8/layout/orgChart1"/>
    <dgm:cxn modelId="{8E6130B9-C26E-4567-B2C7-12971CDC70DA}" type="presParOf" srcId="{54AA7763-D82F-4DEB-B349-EED95E742F62}" destId="{4EB77633-B044-457B-9835-8DBCB28C0D30}" srcOrd="1" destOrd="0" presId="urn:microsoft.com/office/officeart/2005/8/layout/orgChart1"/>
    <dgm:cxn modelId="{B29C186D-422E-457A-BC39-9F3AE64A85AF}" type="presParOf" srcId="{54AA7763-D82F-4DEB-B349-EED95E742F62}" destId="{D5666B4E-5933-4C50-863A-0103EDF13F68}" srcOrd="2" destOrd="0" presId="urn:microsoft.com/office/officeart/2005/8/layout/orgChart1"/>
    <dgm:cxn modelId="{AD16C44B-FE8B-4A95-8CAC-37A12BC35474}" type="presParOf" srcId="{5E5D5A80-2E37-493A-8A4C-E5E1938A171F}" destId="{31DA3CC6-FC8A-4D45-A5FA-BEC6DCDBFE96}" srcOrd="4" destOrd="0" presId="urn:microsoft.com/office/officeart/2005/8/layout/orgChart1"/>
    <dgm:cxn modelId="{F471E1E4-A6EE-4A70-8385-7EDDD71B0C84}" type="presParOf" srcId="{5E5D5A80-2E37-493A-8A4C-E5E1938A171F}" destId="{EA19730E-9B8F-4F80-970C-014F776E1028}" srcOrd="5" destOrd="0" presId="urn:microsoft.com/office/officeart/2005/8/layout/orgChart1"/>
    <dgm:cxn modelId="{3DED0973-DCA2-4322-8771-DFEFD97B40AF}" type="presParOf" srcId="{EA19730E-9B8F-4F80-970C-014F776E1028}" destId="{3E492811-1FF6-451F-96BF-6FE2C500537E}" srcOrd="0" destOrd="0" presId="urn:microsoft.com/office/officeart/2005/8/layout/orgChart1"/>
    <dgm:cxn modelId="{C7B2D189-3B7A-4227-B372-73E128DB18A1}" type="presParOf" srcId="{3E492811-1FF6-451F-96BF-6FE2C500537E}" destId="{AE731BB1-04EE-4E17-AAA9-E54E6FA6DC22}" srcOrd="0" destOrd="0" presId="urn:microsoft.com/office/officeart/2005/8/layout/orgChart1"/>
    <dgm:cxn modelId="{D510B443-A5AC-4A45-9EEA-8506FDB4C1EE}" type="presParOf" srcId="{3E492811-1FF6-451F-96BF-6FE2C500537E}" destId="{AD3AB7D7-B848-49C0-B77F-17C8ED1F155D}" srcOrd="1" destOrd="0" presId="urn:microsoft.com/office/officeart/2005/8/layout/orgChart1"/>
    <dgm:cxn modelId="{17D81CD5-CA58-4DF3-9B0E-0DBC90D4586A}" type="presParOf" srcId="{EA19730E-9B8F-4F80-970C-014F776E1028}" destId="{B76C78B3-5ABF-493A-BC69-FCF0DB19DEA8}" srcOrd="1" destOrd="0" presId="urn:microsoft.com/office/officeart/2005/8/layout/orgChart1"/>
    <dgm:cxn modelId="{034C07C6-A970-4F51-9EFC-D633672CF286}" type="presParOf" srcId="{EA19730E-9B8F-4F80-970C-014F776E1028}" destId="{59FBEF97-A570-4674-ACF9-05A1E5BA6D71}" srcOrd="2" destOrd="0" presId="urn:microsoft.com/office/officeart/2005/8/layout/orgChart1"/>
    <dgm:cxn modelId="{09C5A4CB-BEB7-4FCA-A294-6CFDD458C915}" type="presParOf" srcId="{59FBEF97-A570-4674-ACF9-05A1E5BA6D71}" destId="{602C9572-EA46-44D7-A745-99F9B4105CE1}" srcOrd="0" destOrd="0" presId="urn:microsoft.com/office/officeart/2005/8/layout/orgChart1"/>
    <dgm:cxn modelId="{F52D1F25-0820-4F44-875A-17295DCE46CC}" type="presParOf" srcId="{59FBEF97-A570-4674-ACF9-05A1E5BA6D71}" destId="{A35B9EF3-6B5C-4E12-930E-E37B67A6780C}" srcOrd="1" destOrd="0" presId="urn:microsoft.com/office/officeart/2005/8/layout/orgChart1"/>
    <dgm:cxn modelId="{926D091E-C0C3-473C-8EFD-B9215226D762}" type="presParOf" srcId="{A35B9EF3-6B5C-4E12-930E-E37B67A6780C}" destId="{B8AFC575-AEC2-43A9-A6A7-92266E014468}" srcOrd="0" destOrd="0" presId="urn:microsoft.com/office/officeart/2005/8/layout/orgChart1"/>
    <dgm:cxn modelId="{A8C36DEF-CAE7-498C-B965-531327C9DC04}" type="presParOf" srcId="{B8AFC575-AEC2-43A9-A6A7-92266E014468}" destId="{8D038C1D-7927-456B-8E54-6619014497AE}" srcOrd="0" destOrd="0" presId="urn:microsoft.com/office/officeart/2005/8/layout/orgChart1"/>
    <dgm:cxn modelId="{1A4B5360-B265-4B85-AF36-8E1F274876AC}" type="presParOf" srcId="{B8AFC575-AEC2-43A9-A6A7-92266E014468}" destId="{F7333988-5598-4C14-B056-ABCDF2FA3815}" srcOrd="1" destOrd="0" presId="urn:microsoft.com/office/officeart/2005/8/layout/orgChart1"/>
    <dgm:cxn modelId="{35EF95F0-CF9F-4730-B6AC-AF85FF01D9B1}" type="presParOf" srcId="{A35B9EF3-6B5C-4E12-930E-E37B67A6780C}" destId="{82305DE8-1C20-4A95-8D00-46BE0DF65BF9}" srcOrd="1" destOrd="0" presId="urn:microsoft.com/office/officeart/2005/8/layout/orgChart1"/>
    <dgm:cxn modelId="{48B8F253-1A8A-436B-856A-9373B71FFD4E}" type="presParOf" srcId="{A35B9EF3-6B5C-4E12-930E-E37B67A6780C}" destId="{FDC681CC-2F4A-4657-9CFC-1963A3A1ED0C}" srcOrd="2" destOrd="0" presId="urn:microsoft.com/office/officeart/2005/8/layout/orgChart1"/>
    <dgm:cxn modelId="{E10BA2A5-0E7A-4358-9180-D8048B271E57}" type="presParOf" srcId="{59FBEF97-A570-4674-ACF9-05A1E5BA6D71}" destId="{FDE2543D-B440-489C-A71A-137FAE151CEF}" srcOrd="2" destOrd="0" presId="urn:microsoft.com/office/officeart/2005/8/layout/orgChart1"/>
    <dgm:cxn modelId="{4DE5F15D-0CE4-4C9C-9741-0C2040D4C207}" type="presParOf" srcId="{59FBEF97-A570-4674-ACF9-05A1E5BA6D71}" destId="{42F2D420-805F-4E86-8FE3-BBB5E54236B1}" srcOrd="3" destOrd="0" presId="urn:microsoft.com/office/officeart/2005/8/layout/orgChart1"/>
    <dgm:cxn modelId="{2941218F-A262-4BFA-AE9B-A00ADC0844FA}" type="presParOf" srcId="{42F2D420-805F-4E86-8FE3-BBB5E54236B1}" destId="{94BA0FEE-D690-4A1E-A4F0-52E3A096E720}" srcOrd="0" destOrd="0" presId="urn:microsoft.com/office/officeart/2005/8/layout/orgChart1"/>
    <dgm:cxn modelId="{14C5C91F-A01B-4702-BBA0-1302A8EAFCFB}" type="presParOf" srcId="{94BA0FEE-D690-4A1E-A4F0-52E3A096E720}" destId="{FA752BFD-ADDE-465E-B42A-FDFA1809F50D}" srcOrd="0" destOrd="0" presId="urn:microsoft.com/office/officeart/2005/8/layout/orgChart1"/>
    <dgm:cxn modelId="{22ECFC74-76CF-49B1-BB6A-0B66A2250444}" type="presParOf" srcId="{94BA0FEE-D690-4A1E-A4F0-52E3A096E720}" destId="{680EB74C-DFB9-4945-891A-8CD85A5FDCE0}" srcOrd="1" destOrd="0" presId="urn:microsoft.com/office/officeart/2005/8/layout/orgChart1"/>
    <dgm:cxn modelId="{81A7CF0B-885C-43FD-A614-B57DBF00EE00}" type="presParOf" srcId="{42F2D420-805F-4E86-8FE3-BBB5E54236B1}" destId="{17AFAE87-EE43-4CDF-96C0-52B7C0FB23AC}" srcOrd="1" destOrd="0" presId="urn:microsoft.com/office/officeart/2005/8/layout/orgChart1"/>
    <dgm:cxn modelId="{C9D0AEED-0206-4C8B-AAD5-6B1009698FF8}" type="presParOf" srcId="{42F2D420-805F-4E86-8FE3-BBB5E54236B1}" destId="{8B8889F3-01C9-4148-A1EE-D4534F928C0B}" srcOrd="2" destOrd="0" presId="urn:microsoft.com/office/officeart/2005/8/layout/orgChart1"/>
    <dgm:cxn modelId="{8611CD82-CA2D-42A9-87CA-9054A96C6383}" type="presParOf" srcId="{59FBEF97-A570-4674-ACF9-05A1E5BA6D71}" destId="{AA04DB04-E61C-4556-A0B5-4DBA5AD44BB0}" srcOrd="4" destOrd="0" presId="urn:microsoft.com/office/officeart/2005/8/layout/orgChart1"/>
    <dgm:cxn modelId="{C9787187-F50A-499F-9C5A-01CEFFF5D727}" type="presParOf" srcId="{59FBEF97-A570-4674-ACF9-05A1E5BA6D71}" destId="{ACDF774E-5D76-4B40-94E7-8481C0373975}" srcOrd="5" destOrd="0" presId="urn:microsoft.com/office/officeart/2005/8/layout/orgChart1"/>
    <dgm:cxn modelId="{94C75BD2-583E-4A5D-8608-2FAF7574905C}" type="presParOf" srcId="{ACDF774E-5D76-4B40-94E7-8481C0373975}" destId="{37919406-F5E0-4143-8BA9-E1DF5F943C3B}" srcOrd="0" destOrd="0" presId="urn:microsoft.com/office/officeart/2005/8/layout/orgChart1"/>
    <dgm:cxn modelId="{9408DDA4-6B1F-406B-9E51-5E3D79FAE4DD}" type="presParOf" srcId="{37919406-F5E0-4143-8BA9-E1DF5F943C3B}" destId="{16C5DB84-007E-41CE-8FF2-6A5A149B41DE}" srcOrd="0" destOrd="0" presId="urn:microsoft.com/office/officeart/2005/8/layout/orgChart1"/>
    <dgm:cxn modelId="{108983B8-F47A-499C-8B71-382828CE4C3E}" type="presParOf" srcId="{37919406-F5E0-4143-8BA9-E1DF5F943C3B}" destId="{961BE66E-1F67-4BF3-BFB5-C36C0252B95F}" srcOrd="1" destOrd="0" presId="urn:microsoft.com/office/officeart/2005/8/layout/orgChart1"/>
    <dgm:cxn modelId="{CC382981-3545-4D86-A9B9-3F602A448D0D}" type="presParOf" srcId="{ACDF774E-5D76-4B40-94E7-8481C0373975}" destId="{386D4C48-9F2A-465C-9C3B-11138C00DC4E}" srcOrd="1" destOrd="0" presId="urn:microsoft.com/office/officeart/2005/8/layout/orgChart1"/>
    <dgm:cxn modelId="{6FCD73DE-278A-4F21-B95E-DBDF5252287C}" type="presParOf" srcId="{ACDF774E-5D76-4B40-94E7-8481C0373975}" destId="{A2AF7168-799F-4700-8726-E9C3944494AB}" srcOrd="2" destOrd="0" presId="urn:microsoft.com/office/officeart/2005/8/layout/orgChart1"/>
    <dgm:cxn modelId="{32BC4C7D-8857-4DC8-B93E-21B9C5EBF495}" type="presParOf" srcId="{59FBEF97-A570-4674-ACF9-05A1E5BA6D71}" destId="{76F6DAF1-5737-4963-8B2E-A5C062DC70AB}" srcOrd="6" destOrd="0" presId="urn:microsoft.com/office/officeart/2005/8/layout/orgChart1"/>
    <dgm:cxn modelId="{3760F301-4F70-46BE-92E6-64F3936EE3CB}" type="presParOf" srcId="{59FBEF97-A570-4674-ACF9-05A1E5BA6D71}" destId="{C1BC6FD3-1CE9-440F-8A29-7ED2D1F08586}" srcOrd="7" destOrd="0" presId="urn:microsoft.com/office/officeart/2005/8/layout/orgChart1"/>
    <dgm:cxn modelId="{984CFBC0-90B5-47FE-AF84-072D62966AF1}" type="presParOf" srcId="{C1BC6FD3-1CE9-440F-8A29-7ED2D1F08586}" destId="{454EB115-B56D-45FC-A801-A02657ACFD23}" srcOrd="0" destOrd="0" presId="urn:microsoft.com/office/officeart/2005/8/layout/orgChart1"/>
    <dgm:cxn modelId="{EE7923AD-F766-43BF-A69A-91E1ECA9620D}" type="presParOf" srcId="{454EB115-B56D-45FC-A801-A02657ACFD23}" destId="{22F30EB0-8254-4B12-8B82-753371BF73C7}" srcOrd="0" destOrd="0" presId="urn:microsoft.com/office/officeart/2005/8/layout/orgChart1"/>
    <dgm:cxn modelId="{234862E4-0CD9-4B43-88E7-41DE9251E00E}" type="presParOf" srcId="{454EB115-B56D-45FC-A801-A02657ACFD23}" destId="{80DF71F4-90E8-44FC-9826-761176DCED23}" srcOrd="1" destOrd="0" presId="urn:microsoft.com/office/officeart/2005/8/layout/orgChart1"/>
    <dgm:cxn modelId="{3D3AD2BC-6343-4D5C-BE72-8DFFE684C7E4}" type="presParOf" srcId="{C1BC6FD3-1CE9-440F-8A29-7ED2D1F08586}" destId="{C8A6E36C-A9FD-421E-BDA2-6CCC8120EC91}" srcOrd="1" destOrd="0" presId="urn:microsoft.com/office/officeart/2005/8/layout/orgChart1"/>
    <dgm:cxn modelId="{4BCA0480-0D15-4B25-B0F6-E1540CFE22FE}" type="presParOf" srcId="{C1BC6FD3-1CE9-440F-8A29-7ED2D1F08586}" destId="{BFC4FAFC-91F7-47FF-8ADF-CCABFE29E390}" srcOrd="2" destOrd="0" presId="urn:microsoft.com/office/officeart/2005/8/layout/orgChart1"/>
    <dgm:cxn modelId="{38D49616-A785-444F-AE18-E5C95FD672FE}" type="presParOf" srcId="{59FBEF97-A570-4674-ACF9-05A1E5BA6D71}" destId="{5DB3FAE4-1092-46E1-ADFD-24DFC420200A}" srcOrd="8" destOrd="0" presId="urn:microsoft.com/office/officeart/2005/8/layout/orgChart1"/>
    <dgm:cxn modelId="{381A60DA-6154-4E4E-B7A2-E31B1FD92379}" type="presParOf" srcId="{59FBEF97-A570-4674-ACF9-05A1E5BA6D71}" destId="{6E30440F-909E-4B33-AD43-89E8CA101609}" srcOrd="9" destOrd="0" presId="urn:microsoft.com/office/officeart/2005/8/layout/orgChart1"/>
    <dgm:cxn modelId="{25C3F0A9-5DE0-4488-AB95-C857773BD9AA}" type="presParOf" srcId="{6E30440F-909E-4B33-AD43-89E8CA101609}" destId="{7F490A4E-B2E9-4D80-AC3A-55653CEC4774}" srcOrd="0" destOrd="0" presId="urn:microsoft.com/office/officeart/2005/8/layout/orgChart1"/>
    <dgm:cxn modelId="{1151CC4D-E44A-467F-9CD5-1E3F0080D2EF}" type="presParOf" srcId="{7F490A4E-B2E9-4D80-AC3A-55653CEC4774}" destId="{12F9ACC6-3FAB-406F-9F3F-3BBED9D7AC00}" srcOrd="0" destOrd="0" presId="urn:microsoft.com/office/officeart/2005/8/layout/orgChart1"/>
    <dgm:cxn modelId="{52E8E388-D7C2-42A4-AE06-9DA2509D5752}" type="presParOf" srcId="{7F490A4E-B2E9-4D80-AC3A-55653CEC4774}" destId="{87EEFFBD-98FC-4D6B-B2EF-BED4AC1BE862}" srcOrd="1" destOrd="0" presId="urn:microsoft.com/office/officeart/2005/8/layout/orgChart1"/>
    <dgm:cxn modelId="{D6755CB5-AD19-4725-83C9-DB064B76F1DA}" type="presParOf" srcId="{6E30440F-909E-4B33-AD43-89E8CA101609}" destId="{D389ACFA-3BCB-4614-AC18-864598D8F329}" srcOrd="1" destOrd="0" presId="urn:microsoft.com/office/officeart/2005/8/layout/orgChart1"/>
    <dgm:cxn modelId="{A1934DDA-27EC-4769-BFE0-C3768B4EE067}" type="presParOf" srcId="{6E30440F-909E-4B33-AD43-89E8CA101609}" destId="{FDA45A19-1A56-412F-B603-4E80B9FD5B91}" srcOrd="2" destOrd="0" presId="urn:microsoft.com/office/officeart/2005/8/layout/orgChart1"/>
    <dgm:cxn modelId="{4C6DB29B-34EC-45D7-AC2A-A7B1F311DED9}" type="presParOf" srcId="{59FBEF97-A570-4674-ACF9-05A1E5BA6D71}" destId="{72C95117-7837-4888-BEF7-D97A6DDFDFA9}" srcOrd="10" destOrd="0" presId="urn:microsoft.com/office/officeart/2005/8/layout/orgChart1"/>
    <dgm:cxn modelId="{31339155-67D4-4686-918E-AB5E9F839325}" type="presParOf" srcId="{59FBEF97-A570-4674-ACF9-05A1E5BA6D71}" destId="{0F9B2597-CC3D-41D1-AD86-145D86133613}" srcOrd="11" destOrd="0" presId="urn:microsoft.com/office/officeart/2005/8/layout/orgChart1"/>
    <dgm:cxn modelId="{A97CEB9D-01FA-4928-BB4B-AC92ED198E24}" type="presParOf" srcId="{0F9B2597-CC3D-41D1-AD86-145D86133613}" destId="{7787E64A-0892-4CC7-9C20-4AD859405283}" srcOrd="0" destOrd="0" presId="urn:microsoft.com/office/officeart/2005/8/layout/orgChart1"/>
    <dgm:cxn modelId="{845EDCCD-C4F8-47AA-A406-6364AAC9FEFA}" type="presParOf" srcId="{7787E64A-0892-4CC7-9C20-4AD859405283}" destId="{397CBF3F-99B9-44A2-8FFB-8344CEB724DC}" srcOrd="0" destOrd="0" presId="urn:microsoft.com/office/officeart/2005/8/layout/orgChart1"/>
    <dgm:cxn modelId="{02C46049-F45D-4491-B0C6-02CE3187BB19}" type="presParOf" srcId="{7787E64A-0892-4CC7-9C20-4AD859405283}" destId="{C17F17F3-6033-4272-9A4E-FEA8B60600D3}" srcOrd="1" destOrd="0" presId="urn:microsoft.com/office/officeart/2005/8/layout/orgChart1"/>
    <dgm:cxn modelId="{CD8A8A2B-AC96-45A8-A5D5-A8121E3BC67C}" type="presParOf" srcId="{0F9B2597-CC3D-41D1-AD86-145D86133613}" destId="{28547C13-B5F6-4ADF-B3D7-0CAAEB1EBB7D}" srcOrd="1" destOrd="0" presId="urn:microsoft.com/office/officeart/2005/8/layout/orgChart1"/>
    <dgm:cxn modelId="{53F7D0C6-B4BC-42AD-95D3-FB05ABA439EB}" type="presParOf" srcId="{0F9B2597-CC3D-41D1-AD86-145D86133613}" destId="{9A184BA6-7235-40F1-BA7C-5A45CCEF1582}" srcOrd="2" destOrd="0" presId="urn:microsoft.com/office/officeart/2005/8/layout/orgChart1"/>
    <dgm:cxn modelId="{A55A0674-51D8-4512-879E-33B4DE969116}" type="presParOf" srcId="{59FBEF97-A570-4674-ACF9-05A1E5BA6D71}" destId="{40F8505B-1ADF-4C6B-A7B1-705C24674F46}" srcOrd="12" destOrd="0" presId="urn:microsoft.com/office/officeart/2005/8/layout/orgChart1"/>
    <dgm:cxn modelId="{C142BEDD-BF61-4494-80F1-640ED7762D57}" type="presParOf" srcId="{59FBEF97-A570-4674-ACF9-05A1E5BA6D71}" destId="{A14068F1-924F-46D2-BA42-ACD10F77097A}" srcOrd="13" destOrd="0" presId="urn:microsoft.com/office/officeart/2005/8/layout/orgChart1"/>
    <dgm:cxn modelId="{E7ED86DC-BF3E-4DC2-A3C9-6BB3F28682C3}" type="presParOf" srcId="{A14068F1-924F-46D2-BA42-ACD10F77097A}" destId="{CFBF4D8B-CA84-4D1A-A88F-B3250981A058}" srcOrd="0" destOrd="0" presId="urn:microsoft.com/office/officeart/2005/8/layout/orgChart1"/>
    <dgm:cxn modelId="{A39953F1-9A47-4CBF-B23D-248A7E8CF9A6}" type="presParOf" srcId="{CFBF4D8B-CA84-4D1A-A88F-B3250981A058}" destId="{0A8E15EE-E8EF-4849-AAB0-480A3130DC30}" srcOrd="0" destOrd="0" presId="urn:microsoft.com/office/officeart/2005/8/layout/orgChart1"/>
    <dgm:cxn modelId="{ACC4E2A1-F60D-4267-9490-9D7B24D543D8}" type="presParOf" srcId="{CFBF4D8B-CA84-4D1A-A88F-B3250981A058}" destId="{9AA9B728-A331-4789-B138-A347B58596CE}" srcOrd="1" destOrd="0" presId="urn:microsoft.com/office/officeart/2005/8/layout/orgChart1"/>
    <dgm:cxn modelId="{59730DB2-E097-4F94-8591-263423FD8A82}" type="presParOf" srcId="{A14068F1-924F-46D2-BA42-ACD10F77097A}" destId="{F65E1DB9-B150-4698-AE7E-A556536C1927}" srcOrd="1" destOrd="0" presId="urn:microsoft.com/office/officeart/2005/8/layout/orgChart1"/>
    <dgm:cxn modelId="{08BFD464-24EE-41AD-9035-3840CCE100FB}" type="presParOf" srcId="{A14068F1-924F-46D2-BA42-ACD10F77097A}" destId="{F9183745-C177-4819-844B-0842882E6CB4}" srcOrd="2" destOrd="0" presId="urn:microsoft.com/office/officeart/2005/8/layout/orgChart1"/>
    <dgm:cxn modelId="{F004B697-5E66-45B4-B1AA-9213E3542E85}" type="presParOf" srcId="{59FBEF97-A570-4674-ACF9-05A1E5BA6D71}" destId="{F8D227DE-BCC8-4C3F-8896-366E994C25F4}" srcOrd="14" destOrd="0" presId="urn:microsoft.com/office/officeart/2005/8/layout/orgChart1"/>
    <dgm:cxn modelId="{2E2AC20F-1E5E-46B8-8D7D-EDFAA8EEC549}" type="presParOf" srcId="{59FBEF97-A570-4674-ACF9-05A1E5BA6D71}" destId="{18CD82F8-C469-45CA-BC08-C49B6EB25C61}" srcOrd="15" destOrd="0" presId="urn:microsoft.com/office/officeart/2005/8/layout/orgChart1"/>
    <dgm:cxn modelId="{D42A46D6-6739-4465-AB3C-D48E9F077775}" type="presParOf" srcId="{18CD82F8-C469-45CA-BC08-C49B6EB25C61}" destId="{A6EE22E5-8EB1-4C5D-972E-80DE94018EA7}" srcOrd="0" destOrd="0" presId="urn:microsoft.com/office/officeart/2005/8/layout/orgChart1"/>
    <dgm:cxn modelId="{74AB8CCC-0357-48F3-B84B-989D17DEF860}" type="presParOf" srcId="{A6EE22E5-8EB1-4C5D-972E-80DE94018EA7}" destId="{C1AA8CEF-CD3B-4DEC-87AF-B3BBD776A84F}" srcOrd="0" destOrd="0" presId="urn:microsoft.com/office/officeart/2005/8/layout/orgChart1"/>
    <dgm:cxn modelId="{E4A518D2-53F8-444C-BF16-22CB030061E3}" type="presParOf" srcId="{A6EE22E5-8EB1-4C5D-972E-80DE94018EA7}" destId="{8B635B8A-EDDB-4760-A35D-C5A052F077B4}" srcOrd="1" destOrd="0" presId="urn:microsoft.com/office/officeart/2005/8/layout/orgChart1"/>
    <dgm:cxn modelId="{0B523AE1-D829-4462-BD33-50C9383C5436}" type="presParOf" srcId="{18CD82F8-C469-45CA-BC08-C49B6EB25C61}" destId="{216B8874-C1F6-4F17-9E6B-DEDD24263DF6}" srcOrd="1" destOrd="0" presId="urn:microsoft.com/office/officeart/2005/8/layout/orgChart1"/>
    <dgm:cxn modelId="{5756903F-D3D9-4637-BBD5-01E9BD7ED6AD}" type="presParOf" srcId="{18CD82F8-C469-45CA-BC08-C49B6EB25C61}" destId="{DD7A2DD1-B590-4CCB-A8EC-9A8FD6BE4EE3}" srcOrd="2" destOrd="0" presId="urn:microsoft.com/office/officeart/2005/8/layout/orgChart1"/>
    <dgm:cxn modelId="{C7CD7BD2-73F5-4F94-A75A-D88746B3D21D}" type="presParOf" srcId="{59FBEF97-A570-4674-ACF9-05A1E5BA6D71}" destId="{99706A98-DAB7-4350-A304-8099FA9A14B5}" srcOrd="16" destOrd="0" presId="urn:microsoft.com/office/officeart/2005/8/layout/orgChart1"/>
    <dgm:cxn modelId="{A568D61B-487E-4C70-B173-B9ACCB373944}" type="presParOf" srcId="{59FBEF97-A570-4674-ACF9-05A1E5BA6D71}" destId="{CEAECB86-E2F4-41AC-90CF-8051F208F945}" srcOrd="17" destOrd="0" presId="urn:microsoft.com/office/officeart/2005/8/layout/orgChart1"/>
    <dgm:cxn modelId="{B76B3F5F-6EB9-4200-B3AE-C4488C31717E}" type="presParOf" srcId="{CEAECB86-E2F4-41AC-90CF-8051F208F945}" destId="{A6B7930D-33A1-4D44-8E0F-8A3AC7A37381}" srcOrd="0" destOrd="0" presId="urn:microsoft.com/office/officeart/2005/8/layout/orgChart1"/>
    <dgm:cxn modelId="{F79CA3B0-E9B3-47BA-8CAA-153A40C8EBB3}" type="presParOf" srcId="{A6B7930D-33A1-4D44-8E0F-8A3AC7A37381}" destId="{2FEECE58-73F8-4828-9C41-741D7E13D212}" srcOrd="0" destOrd="0" presId="urn:microsoft.com/office/officeart/2005/8/layout/orgChart1"/>
    <dgm:cxn modelId="{942C9D4E-732F-4CFA-973B-F1263A67F7F5}" type="presParOf" srcId="{A6B7930D-33A1-4D44-8E0F-8A3AC7A37381}" destId="{96DFC187-2976-491E-B471-7B60021C8535}" srcOrd="1" destOrd="0" presId="urn:microsoft.com/office/officeart/2005/8/layout/orgChart1"/>
    <dgm:cxn modelId="{1219D092-1009-4057-831E-F7E1AC14DEBF}" type="presParOf" srcId="{CEAECB86-E2F4-41AC-90CF-8051F208F945}" destId="{5F1A2593-9C6E-4FA9-BF0A-87E2BD9C1FFE}" srcOrd="1" destOrd="0" presId="urn:microsoft.com/office/officeart/2005/8/layout/orgChart1"/>
    <dgm:cxn modelId="{41435268-FBFD-440B-A0AF-145337F478B4}" type="presParOf" srcId="{CEAECB86-E2F4-41AC-90CF-8051F208F945}" destId="{1F0FB293-3C20-4769-8B1B-A4E0D7AC4D6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 altLang="zh-TW"/>
            <a:t>Convolution Layer</a:t>
          </a:r>
          <a:endParaRPr lang="en-US"/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Conv2D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879817D7-A02E-4982-A644-220B39299D0C}">
      <dgm:prSet phldrT="[Text]"/>
      <dgm:spPr/>
      <dgm:t>
        <a:bodyPr/>
        <a:lstStyle/>
        <a:p>
          <a:r>
            <a:rPr lang="en-US"/>
            <a:t>ConvKernel</a:t>
          </a:r>
        </a:p>
      </dgm:t>
    </dgm:pt>
    <dgm:pt modelId="{B0E44636-7EEE-4E3D-8CD1-30014706E9F3}" type="parTrans" cxnId="{B195A69A-18DD-440A-834C-50CA4E2E81B4}">
      <dgm:prSet/>
      <dgm:spPr/>
      <dgm:t>
        <a:bodyPr/>
        <a:lstStyle/>
        <a:p>
          <a:endParaRPr lang="en-US"/>
        </a:p>
      </dgm:t>
    </dgm:pt>
    <dgm:pt modelId="{2083A764-69C4-4A7B-A370-A91D1D38697A}" type="sibTrans" cxnId="{B195A69A-18DD-440A-834C-50CA4E2E81B4}">
      <dgm:prSet/>
      <dgm:spPr/>
      <dgm:t>
        <a:bodyPr/>
        <a:lstStyle/>
        <a:p>
          <a:endParaRPr lang="en-US"/>
        </a:p>
      </dgm:t>
    </dgm:pt>
    <dgm:pt modelId="{5AA3DEAA-B94D-450D-B947-BE2EE8EC4280}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6C63E391-FB16-4EEE-89CB-3E4D11A342F2}" type="parTrans" cxnId="{96CA95CA-2C5E-4175-8791-B0127756B6A9}">
      <dgm:prSet/>
      <dgm:spPr/>
      <dgm:t>
        <a:bodyPr/>
        <a:lstStyle/>
        <a:p>
          <a:endParaRPr lang="en-US"/>
        </a:p>
      </dgm:t>
    </dgm:pt>
    <dgm:pt modelId="{20F95065-D877-4773-B29E-CA19A6FF458B}" type="sibTrans" cxnId="{96CA95CA-2C5E-4175-8791-B0127756B6A9}">
      <dgm:prSet/>
      <dgm:spPr/>
      <dgm:t>
        <a:bodyPr/>
        <a:lstStyle/>
        <a:p>
          <a:endParaRPr lang="en-US"/>
        </a:p>
      </dgm:t>
    </dgm:pt>
    <dgm:pt modelId="{CD34D24F-75BF-4AD9-B397-ECAEEF8B33AF}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E6322ED5-14A5-47F3-9ADA-4E9916CA565D}" type="parTrans" cxnId="{CF762DAF-B6BC-4DFE-8355-6F3691A77390}">
      <dgm:prSet/>
      <dgm:spPr/>
      <dgm:t>
        <a:bodyPr/>
        <a:lstStyle/>
        <a:p>
          <a:endParaRPr lang="en-US"/>
        </a:p>
      </dgm:t>
    </dgm:pt>
    <dgm:pt modelId="{757742D5-4406-49EB-84EC-5484BD539AF9}" type="sibTrans" cxnId="{CF762DAF-B6BC-4DFE-8355-6F3691A77390}">
      <dgm:prSet/>
      <dgm:spPr/>
      <dgm:t>
        <a:bodyPr/>
        <a:lstStyle/>
        <a:p>
          <a:endParaRPr lang="en-US"/>
        </a:p>
      </dgm:t>
    </dgm:pt>
    <dgm:pt modelId="{CC489BF0-5004-4206-A193-E674E956949B}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939F672F-E693-4E5A-B143-2ECA305FC697}" type="parTrans" cxnId="{B0A5AD57-97DF-4D5F-9035-0A8D6A62D966}">
      <dgm:prSet/>
      <dgm:spPr/>
      <dgm:t>
        <a:bodyPr/>
        <a:lstStyle/>
        <a:p>
          <a:endParaRPr lang="en-US"/>
        </a:p>
      </dgm:t>
    </dgm:pt>
    <dgm:pt modelId="{20C93893-38F4-45DC-959D-2834EFD8E92D}" type="sibTrans" cxnId="{B0A5AD57-97DF-4D5F-9035-0A8D6A62D966}">
      <dgm:prSet/>
      <dgm:spPr/>
      <dgm:t>
        <a:bodyPr/>
        <a:lstStyle/>
        <a:p>
          <a:endParaRPr lang="en-US"/>
        </a:p>
      </dgm:t>
    </dgm:pt>
    <dgm:pt modelId="{2BA602CF-03B5-4E1B-BB5C-8A48FF5A6562}">
      <dgm:prSet phldrT="[Text]"/>
      <dgm:spPr/>
      <dgm:t>
        <a:bodyPr/>
        <a:lstStyle/>
        <a:p>
          <a:r>
            <a:rPr lang="en-US"/>
            <a:t>Max Pool</a:t>
          </a:r>
        </a:p>
      </dgm:t>
    </dgm:pt>
    <dgm:pt modelId="{B2452E02-18B8-4317-94A3-77D9DAEB470C}" type="parTrans" cxnId="{76A33106-7E15-4760-AE6C-B8CEFE6F559F}">
      <dgm:prSet/>
      <dgm:spPr/>
      <dgm:t>
        <a:bodyPr/>
        <a:lstStyle/>
        <a:p>
          <a:endParaRPr lang="en-US"/>
        </a:p>
      </dgm:t>
    </dgm:pt>
    <dgm:pt modelId="{5F57498F-1F75-4F39-8FB7-497E0A3C2ACE}" type="sibTrans" cxnId="{76A33106-7E15-4760-AE6C-B8CEFE6F559F}">
      <dgm:prSet/>
      <dgm:spPr/>
      <dgm:t>
        <a:bodyPr/>
        <a:lstStyle/>
        <a:p>
          <a:endParaRPr lang="en-US"/>
        </a:p>
      </dgm:t>
    </dgm:pt>
    <dgm:pt modelId="{433B8672-3A01-4A6C-8D31-520BC70E5D96}">
      <dgm:prSet phldrT="[Text]"/>
      <dgm:spPr/>
      <dgm:t>
        <a:bodyPr/>
        <a:lstStyle/>
        <a:p>
          <a:r>
            <a:rPr lang="en-US"/>
            <a:t>Generated blocks</a:t>
          </a:r>
        </a:p>
      </dgm:t>
    </dgm:pt>
    <dgm:pt modelId="{15A547A2-5C5F-4423-8168-E4F5587F8969}" type="parTrans" cxnId="{BA87B217-3227-4123-8BDB-AB8D9B19AEA6}">
      <dgm:prSet/>
      <dgm:spPr/>
      <dgm:t>
        <a:bodyPr/>
        <a:lstStyle/>
        <a:p>
          <a:endParaRPr lang="en-US"/>
        </a:p>
      </dgm:t>
    </dgm:pt>
    <dgm:pt modelId="{1A0AE8CE-A772-4464-B9B8-139343AFBFBD}" type="sibTrans" cxnId="{BA87B217-3227-4123-8BDB-AB8D9B19AEA6}">
      <dgm:prSet/>
      <dgm:spPr/>
      <dgm:t>
        <a:bodyPr/>
        <a:lstStyle/>
        <a:p>
          <a:endParaRPr lang="en-US"/>
        </a:p>
      </dgm:t>
    </dgm:pt>
    <dgm:pt modelId="{8E62975D-A298-409F-9D36-C588E0D0DAC7}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5AB1F396-31BD-46AE-AD45-B01DB9DC3B0B}" type="parTrans" cxnId="{A0F89047-B982-44EF-A6E6-B5C286EFFC60}">
      <dgm:prSet/>
      <dgm:spPr/>
      <dgm:t>
        <a:bodyPr/>
        <a:lstStyle/>
        <a:p>
          <a:endParaRPr lang="en-US"/>
        </a:p>
      </dgm:t>
    </dgm:pt>
    <dgm:pt modelId="{936041F5-9915-4261-B711-C0D5B3D3B572}" type="sibTrans" cxnId="{A0F89047-B982-44EF-A6E6-B5C286EFFC60}">
      <dgm:prSet/>
      <dgm:spPr/>
      <dgm:t>
        <a:bodyPr/>
        <a:lstStyle/>
        <a:p>
          <a:endParaRPr lang="en-US"/>
        </a:p>
      </dgm:t>
    </dgm:pt>
    <dgm:pt modelId="{666DAB2F-7340-4661-A8C0-F653FE236177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7758DC3-46A8-479C-A691-CE49A9C0C809}" type="parTrans" cxnId="{8D8964FD-65C8-441A-A8D1-30A223D5726F}">
      <dgm:prSet/>
      <dgm:spPr/>
      <dgm:t>
        <a:bodyPr/>
        <a:lstStyle/>
        <a:p>
          <a:endParaRPr lang="en-US"/>
        </a:p>
      </dgm:t>
    </dgm:pt>
    <dgm:pt modelId="{A7A89096-CE6D-4A16-8D1C-E92366E4299C}" type="sibTrans" cxnId="{8D8964FD-65C8-441A-A8D1-30A223D5726F}">
      <dgm:prSet/>
      <dgm:spPr/>
      <dgm:t>
        <a:bodyPr/>
        <a:lstStyle/>
        <a:p>
          <a:endParaRPr lang="en-US"/>
        </a:p>
      </dgm:t>
    </dgm:pt>
    <dgm:pt modelId="{1B9D1AA9-E137-44E4-B1FC-513F6C29625D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B5C0977-C685-4EA8-8CC4-1F6627C0A6E3}" type="parTrans" cxnId="{BAD7350D-D308-468A-9F6A-1991F6ED2497}">
      <dgm:prSet/>
      <dgm:spPr/>
      <dgm:t>
        <a:bodyPr/>
        <a:lstStyle/>
        <a:p>
          <a:endParaRPr lang="en-US"/>
        </a:p>
      </dgm:t>
    </dgm:pt>
    <dgm:pt modelId="{9EBFF7BD-D2A6-43B5-A161-07625C33D6A6}" type="sibTrans" cxnId="{BAD7350D-D308-468A-9F6A-1991F6ED2497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832B13FF-3816-46BB-BB7B-3A101EB3E5DD}" type="pres">
      <dgm:prSet presAssocID="{939F672F-E693-4E5A-B143-2ECA305FC697}" presName="Name37" presStyleLbl="parChTrans1D2" presStyleIdx="0" presStyleCnt="3"/>
      <dgm:spPr/>
    </dgm:pt>
    <dgm:pt modelId="{BA51037E-2CE1-44A5-B14D-533369E2314D}" type="pres">
      <dgm:prSet presAssocID="{CC489BF0-5004-4206-A193-E674E956949B}" presName="hierRoot2" presStyleCnt="0">
        <dgm:presLayoutVars>
          <dgm:hierBranch val="init"/>
        </dgm:presLayoutVars>
      </dgm:prSet>
      <dgm:spPr/>
    </dgm:pt>
    <dgm:pt modelId="{FB96AA32-11F2-45BF-87F9-4E952B545D88}" type="pres">
      <dgm:prSet presAssocID="{CC489BF0-5004-4206-A193-E674E956949B}" presName="rootComposite" presStyleCnt="0"/>
      <dgm:spPr/>
    </dgm:pt>
    <dgm:pt modelId="{FA1BDC35-1F5A-427E-91C8-24F88A05CF4E}" type="pres">
      <dgm:prSet presAssocID="{CC489BF0-5004-4206-A193-E674E956949B}" presName="rootText" presStyleLbl="node2" presStyleIdx="0" presStyleCnt="2">
        <dgm:presLayoutVars>
          <dgm:chPref val="3"/>
        </dgm:presLayoutVars>
      </dgm:prSet>
      <dgm:spPr/>
    </dgm:pt>
    <dgm:pt modelId="{255A7E32-2BCE-45C1-A762-EB952F5BB049}" type="pres">
      <dgm:prSet presAssocID="{CC489BF0-5004-4206-A193-E674E956949B}" presName="rootConnector" presStyleLbl="node2" presStyleIdx="0" presStyleCnt="2"/>
      <dgm:spPr/>
    </dgm:pt>
    <dgm:pt modelId="{8B8A95F4-90A7-4669-901B-5F75BE31A8F4}" type="pres">
      <dgm:prSet presAssocID="{CC489BF0-5004-4206-A193-E674E956949B}" presName="hierChild4" presStyleCnt="0"/>
      <dgm:spPr/>
    </dgm:pt>
    <dgm:pt modelId="{AB419D46-6BA4-4EFE-89CF-2DBF243C2EEA}" type="pres">
      <dgm:prSet presAssocID="{15A547A2-5C5F-4423-8168-E4F5587F8969}" presName="Name37" presStyleLbl="parChTrans1D3" presStyleIdx="0" presStyleCnt="4"/>
      <dgm:spPr/>
    </dgm:pt>
    <dgm:pt modelId="{214CEA48-F86A-4A6F-9B71-3F0601B140CE}" type="pres">
      <dgm:prSet presAssocID="{433B8672-3A01-4A6C-8D31-520BC70E5D96}" presName="hierRoot2" presStyleCnt="0">
        <dgm:presLayoutVars>
          <dgm:hierBranch val="init"/>
        </dgm:presLayoutVars>
      </dgm:prSet>
      <dgm:spPr/>
    </dgm:pt>
    <dgm:pt modelId="{E7A59227-7DAF-440B-94D3-8EA2EA8B9EA4}" type="pres">
      <dgm:prSet presAssocID="{433B8672-3A01-4A6C-8D31-520BC70E5D96}" presName="rootComposite" presStyleCnt="0"/>
      <dgm:spPr/>
    </dgm:pt>
    <dgm:pt modelId="{F8E21D05-2839-4C38-BB95-390B0A9817EE}" type="pres">
      <dgm:prSet presAssocID="{433B8672-3A01-4A6C-8D31-520BC70E5D96}" presName="rootText" presStyleLbl="node3" presStyleIdx="0" presStyleCnt="4">
        <dgm:presLayoutVars>
          <dgm:chPref val="3"/>
        </dgm:presLayoutVars>
      </dgm:prSet>
      <dgm:spPr/>
    </dgm:pt>
    <dgm:pt modelId="{C5461465-3EA7-40AF-B8CF-4DFF447991BC}" type="pres">
      <dgm:prSet presAssocID="{433B8672-3A01-4A6C-8D31-520BC70E5D96}" presName="rootConnector" presStyleLbl="node3" presStyleIdx="0" presStyleCnt="4"/>
      <dgm:spPr/>
    </dgm:pt>
    <dgm:pt modelId="{2168D25F-9815-4E29-A743-FBF23F13FF9A}" type="pres">
      <dgm:prSet presAssocID="{433B8672-3A01-4A6C-8D31-520BC70E5D96}" presName="hierChild4" presStyleCnt="0"/>
      <dgm:spPr/>
    </dgm:pt>
    <dgm:pt modelId="{A3D523E4-78CE-4A9C-BBB7-A37EFE86584F}" type="pres">
      <dgm:prSet presAssocID="{433B8672-3A01-4A6C-8D31-520BC70E5D96}" presName="hierChild5" presStyleCnt="0"/>
      <dgm:spPr/>
    </dgm:pt>
    <dgm:pt modelId="{EF06086C-139E-4474-ACC2-B5F8587235F4}" type="pres">
      <dgm:prSet presAssocID="{5AB1F396-31BD-46AE-AD45-B01DB9DC3B0B}" presName="Name37" presStyleLbl="parChTrans1D3" presStyleIdx="1" presStyleCnt="4"/>
      <dgm:spPr/>
    </dgm:pt>
    <dgm:pt modelId="{8FEF8855-E9D0-4543-9F99-EFF5B1CAE91D}" type="pres">
      <dgm:prSet presAssocID="{8E62975D-A298-409F-9D36-C588E0D0DAC7}" presName="hierRoot2" presStyleCnt="0">
        <dgm:presLayoutVars>
          <dgm:hierBranch val="init"/>
        </dgm:presLayoutVars>
      </dgm:prSet>
      <dgm:spPr/>
    </dgm:pt>
    <dgm:pt modelId="{E3CF38DF-B292-4A9A-9B10-1E280AD9D001}" type="pres">
      <dgm:prSet presAssocID="{8E62975D-A298-409F-9D36-C588E0D0DAC7}" presName="rootComposite" presStyleCnt="0"/>
      <dgm:spPr/>
    </dgm:pt>
    <dgm:pt modelId="{EFBB20FD-4B83-4E1E-BB7E-508B8A59690A}" type="pres">
      <dgm:prSet presAssocID="{8E62975D-A298-409F-9D36-C588E0D0DAC7}" presName="rootText" presStyleLbl="node3" presStyleIdx="1" presStyleCnt="4">
        <dgm:presLayoutVars>
          <dgm:chPref val="3"/>
        </dgm:presLayoutVars>
      </dgm:prSet>
      <dgm:spPr/>
    </dgm:pt>
    <dgm:pt modelId="{48D115F3-FD51-43CC-BA97-2BE1FC9AF972}" type="pres">
      <dgm:prSet presAssocID="{8E62975D-A298-409F-9D36-C588E0D0DAC7}" presName="rootConnector" presStyleLbl="node3" presStyleIdx="1" presStyleCnt="4"/>
      <dgm:spPr/>
    </dgm:pt>
    <dgm:pt modelId="{073D7220-9BF3-4C56-993C-8C31C25288F5}" type="pres">
      <dgm:prSet presAssocID="{8E62975D-A298-409F-9D36-C588E0D0DAC7}" presName="hierChild4" presStyleCnt="0"/>
      <dgm:spPr/>
    </dgm:pt>
    <dgm:pt modelId="{56848B72-9CBF-4FA6-A615-DBFB56C42583}" type="pres">
      <dgm:prSet presAssocID="{47758DC3-46A8-479C-A691-CE49A9C0C809}" presName="Name37" presStyleLbl="parChTrans1D4" presStyleIdx="0" presStyleCnt="3"/>
      <dgm:spPr/>
    </dgm:pt>
    <dgm:pt modelId="{2DEA0BDA-B9C8-47C5-8C48-7B69D2A83E4C}" type="pres">
      <dgm:prSet presAssocID="{666DAB2F-7340-4661-A8C0-F653FE236177}" presName="hierRoot2" presStyleCnt="0">
        <dgm:presLayoutVars>
          <dgm:hierBranch val="init"/>
        </dgm:presLayoutVars>
      </dgm:prSet>
      <dgm:spPr/>
    </dgm:pt>
    <dgm:pt modelId="{BF0420CC-97E6-464F-AE96-FE7ACE11BC2C}" type="pres">
      <dgm:prSet presAssocID="{666DAB2F-7340-4661-A8C0-F653FE236177}" presName="rootComposite" presStyleCnt="0"/>
      <dgm:spPr/>
    </dgm:pt>
    <dgm:pt modelId="{2828FF2C-671A-4DA1-863B-67E46942B1BB}" type="pres">
      <dgm:prSet presAssocID="{666DAB2F-7340-4661-A8C0-F653FE236177}" presName="rootText" presStyleLbl="node4" presStyleIdx="0" presStyleCnt="3">
        <dgm:presLayoutVars>
          <dgm:chPref val="3"/>
        </dgm:presLayoutVars>
      </dgm:prSet>
      <dgm:spPr/>
    </dgm:pt>
    <dgm:pt modelId="{E3A2108B-ABE6-4D64-9B80-621AEC0ADE8B}" type="pres">
      <dgm:prSet presAssocID="{666DAB2F-7340-4661-A8C0-F653FE236177}" presName="rootConnector" presStyleLbl="node4" presStyleIdx="0" presStyleCnt="3"/>
      <dgm:spPr/>
    </dgm:pt>
    <dgm:pt modelId="{C3E02F56-5B45-467D-8174-15D3A7E16BF0}" type="pres">
      <dgm:prSet presAssocID="{666DAB2F-7340-4661-A8C0-F653FE236177}" presName="hierChild4" presStyleCnt="0"/>
      <dgm:spPr/>
    </dgm:pt>
    <dgm:pt modelId="{87D45273-50AA-4E06-BF41-DB014E407EB3}" type="pres">
      <dgm:prSet presAssocID="{666DAB2F-7340-4661-A8C0-F653FE236177}" presName="hierChild5" presStyleCnt="0"/>
      <dgm:spPr/>
    </dgm:pt>
    <dgm:pt modelId="{0DF4A708-C196-40FD-A5FF-FFBB15B065F2}" type="pres">
      <dgm:prSet presAssocID="{8E62975D-A298-409F-9D36-C588E0D0DAC7}" presName="hierChild5" presStyleCnt="0"/>
      <dgm:spPr/>
    </dgm:pt>
    <dgm:pt modelId="{6F5EF0E4-23E0-45BE-AABE-4078D65DABF2}" type="pres">
      <dgm:prSet presAssocID="{CC489BF0-5004-4206-A193-E674E956949B}" presName="hierChild5" presStyleCnt="0"/>
      <dgm:spPr/>
    </dgm:pt>
    <dgm:pt modelId="{5D84D178-6AC5-4150-BD86-3BFA5282FE8C}" type="pres">
      <dgm:prSet presAssocID="{B2452E02-18B8-4317-94A3-77D9DAEB470C}" presName="Name37" presStyleLbl="parChTrans1D2" presStyleIdx="1" presStyleCnt="3"/>
      <dgm:spPr/>
    </dgm:pt>
    <dgm:pt modelId="{CD48412F-F5F4-4596-8526-184606F58E16}" type="pres">
      <dgm:prSet presAssocID="{2BA602CF-03B5-4E1B-BB5C-8A48FF5A6562}" presName="hierRoot2" presStyleCnt="0">
        <dgm:presLayoutVars>
          <dgm:hierBranch val="init"/>
        </dgm:presLayoutVars>
      </dgm:prSet>
      <dgm:spPr/>
    </dgm:pt>
    <dgm:pt modelId="{5CB0A93E-BC9D-4E45-9702-FB6A47113F5D}" type="pres">
      <dgm:prSet presAssocID="{2BA602CF-03B5-4E1B-BB5C-8A48FF5A6562}" presName="rootComposite" presStyleCnt="0"/>
      <dgm:spPr/>
    </dgm:pt>
    <dgm:pt modelId="{6BB0C64A-D624-42B5-B53C-475352DD1338}" type="pres">
      <dgm:prSet presAssocID="{2BA602CF-03B5-4E1B-BB5C-8A48FF5A6562}" presName="rootText" presStyleLbl="node2" presStyleIdx="1" presStyleCnt="2">
        <dgm:presLayoutVars>
          <dgm:chPref val="3"/>
        </dgm:presLayoutVars>
      </dgm:prSet>
      <dgm:spPr/>
    </dgm:pt>
    <dgm:pt modelId="{24658542-50BC-4DB5-BC7F-775A7E589655}" type="pres">
      <dgm:prSet presAssocID="{2BA602CF-03B5-4E1B-BB5C-8A48FF5A6562}" presName="rootConnector" presStyleLbl="node2" presStyleIdx="1" presStyleCnt="2"/>
      <dgm:spPr/>
    </dgm:pt>
    <dgm:pt modelId="{5E6DEF99-91DB-4341-80D7-CFD19A367116}" type="pres">
      <dgm:prSet presAssocID="{2BA602CF-03B5-4E1B-BB5C-8A48FF5A6562}" presName="hierChild4" presStyleCnt="0"/>
      <dgm:spPr/>
    </dgm:pt>
    <dgm:pt modelId="{BFE956B1-335C-47D4-A9C5-E6C0BF08703B}" type="pres">
      <dgm:prSet presAssocID="{4B5C0977-C685-4EA8-8CC4-1F6627C0A6E3}" presName="Name37" presStyleLbl="parChTrans1D3" presStyleIdx="2" presStyleCnt="4"/>
      <dgm:spPr/>
    </dgm:pt>
    <dgm:pt modelId="{9519EA5D-0467-4BEF-83A1-21C67DD2A793}" type="pres">
      <dgm:prSet presAssocID="{1B9D1AA9-E137-44E4-B1FC-513F6C29625D}" presName="hierRoot2" presStyleCnt="0">
        <dgm:presLayoutVars>
          <dgm:hierBranch val="init"/>
        </dgm:presLayoutVars>
      </dgm:prSet>
      <dgm:spPr/>
    </dgm:pt>
    <dgm:pt modelId="{51CC33D1-8E8A-40C2-B7F2-EA21E10FF57E}" type="pres">
      <dgm:prSet presAssocID="{1B9D1AA9-E137-44E4-B1FC-513F6C29625D}" presName="rootComposite" presStyleCnt="0"/>
      <dgm:spPr/>
    </dgm:pt>
    <dgm:pt modelId="{469EF9D3-055B-43D4-8FD2-242752182163}" type="pres">
      <dgm:prSet presAssocID="{1B9D1AA9-E137-44E4-B1FC-513F6C29625D}" presName="rootText" presStyleLbl="node3" presStyleIdx="2" presStyleCnt="4">
        <dgm:presLayoutVars>
          <dgm:chPref val="3"/>
        </dgm:presLayoutVars>
      </dgm:prSet>
      <dgm:spPr/>
    </dgm:pt>
    <dgm:pt modelId="{0AAFB508-AB62-45C2-ACAE-4F9FA08D2354}" type="pres">
      <dgm:prSet presAssocID="{1B9D1AA9-E137-44E4-B1FC-513F6C29625D}" presName="rootConnector" presStyleLbl="node3" presStyleIdx="2" presStyleCnt="4"/>
      <dgm:spPr/>
    </dgm:pt>
    <dgm:pt modelId="{AB3EC3D0-8FC6-465A-B2E3-E5F89BF4C6AD}" type="pres">
      <dgm:prSet presAssocID="{1B9D1AA9-E137-44E4-B1FC-513F6C29625D}" presName="hierChild4" presStyleCnt="0"/>
      <dgm:spPr/>
    </dgm:pt>
    <dgm:pt modelId="{70CCE7E9-060E-4F3B-8069-EC699F759FE4}" type="pres">
      <dgm:prSet presAssocID="{1B9D1AA9-E137-44E4-B1FC-513F6C29625D}" presName="hierChild5" presStyleCnt="0"/>
      <dgm:spPr/>
    </dgm:pt>
    <dgm:pt modelId="{F487E978-C477-47D3-98BD-1F6F393AC78B}" type="pres">
      <dgm:prSet presAssocID="{2BA602CF-03B5-4E1B-BB5C-8A48FF5A6562}" presName="hierChild5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2" presStyleCnt="3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1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1"/>
      <dgm:spPr/>
    </dgm:pt>
    <dgm:pt modelId="{C5E016F9-C259-4687-9781-ED7DAFAB36D1}" type="pres">
      <dgm:prSet presAssocID="{79A2E120-A1C4-481B-8F6D-4A1D90DBA183}" presName="hierChild6" presStyleCnt="0"/>
      <dgm:spPr/>
    </dgm:pt>
    <dgm:pt modelId="{8F45419B-A995-4FB6-88ED-70CEAC7E11BB}" type="pres">
      <dgm:prSet presAssocID="{B0E44636-7EEE-4E3D-8CD1-30014706E9F3}" presName="Name37" presStyleLbl="parChTrans1D3" presStyleIdx="3" presStyleCnt="4"/>
      <dgm:spPr/>
    </dgm:pt>
    <dgm:pt modelId="{F9D156B1-65DF-4D33-847B-A787DCE94229}" type="pres">
      <dgm:prSet presAssocID="{879817D7-A02E-4982-A644-220B39299D0C}" presName="hierRoot2" presStyleCnt="0">
        <dgm:presLayoutVars>
          <dgm:hierBranch val="init"/>
        </dgm:presLayoutVars>
      </dgm:prSet>
      <dgm:spPr/>
    </dgm:pt>
    <dgm:pt modelId="{2472AB44-DD74-4F0B-88EC-002EEED8E68A}" type="pres">
      <dgm:prSet presAssocID="{879817D7-A02E-4982-A644-220B39299D0C}" presName="rootComposite" presStyleCnt="0"/>
      <dgm:spPr/>
    </dgm:pt>
    <dgm:pt modelId="{6B60090F-CBFC-444D-AB4A-1DE259465246}" type="pres">
      <dgm:prSet presAssocID="{879817D7-A02E-4982-A644-220B39299D0C}" presName="rootText" presStyleLbl="node3" presStyleIdx="3" presStyleCnt="4">
        <dgm:presLayoutVars>
          <dgm:chPref val="3"/>
        </dgm:presLayoutVars>
      </dgm:prSet>
      <dgm:spPr/>
    </dgm:pt>
    <dgm:pt modelId="{04B26792-2F2C-4EA2-ADDB-ACD6E793234C}" type="pres">
      <dgm:prSet presAssocID="{879817D7-A02E-4982-A644-220B39299D0C}" presName="rootConnector" presStyleLbl="node3" presStyleIdx="3" presStyleCnt="4"/>
      <dgm:spPr/>
    </dgm:pt>
    <dgm:pt modelId="{21F5DAEE-AC2C-420D-8EA6-A2D7E7AE9DAB}" type="pres">
      <dgm:prSet presAssocID="{879817D7-A02E-4982-A644-220B39299D0C}" presName="hierChild4" presStyleCnt="0"/>
      <dgm:spPr/>
    </dgm:pt>
    <dgm:pt modelId="{DC361B09-47DA-4D7F-A333-7090EF60E0CB}" type="pres">
      <dgm:prSet presAssocID="{6C63E391-FB16-4EEE-89CB-3E4D11A342F2}" presName="Name37" presStyleLbl="parChTrans1D4" presStyleIdx="1" presStyleCnt="3"/>
      <dgm:spPr/>
    </dgm:pt>
    <dgm:pt modelId="{63E09C25-6039-45C1-840C-66D5BE5CA903}" type="pres">
      <dgm:prSet presAssocID="{5AA3DEAA-B94D-450D-B947-BE2EE8EC4280}" presName="hierRoot2" presStyleCnt="0">
        <dgm:presLayoutVars>
          <dgm:hierBranch val="init"/>
        </dgm:presLayoutVars>
      </dgm:prSet>
      <dgm:spPr/>
    </dgm:pt>
    <dgm:pt modelId="{1809FC66-3B10-42CD-B22C-81F96D5492F9}" type="pres">
      <dgm:prSet presAssocID="{5AA3DEAA-B94D-450D-B947-BE2EE8EC4280}" presName="rootComposite" presStyleCnt="0"/>
      <dgm:spPr/>
    </dgm:pt>
    <dgm:pt modelId="{7D21A882-F02E-4785-B0E3-CD3452335130}" type="pres">
      <dgm:prSet presAssocID="{5AA3DEAA-B94D-450D-B947-BE2EE8EC4280}" presName="rootText" presStyleLbl="node4" presStyleIdx="1" presStyleCnt="3">
        <dgm:presLayoutVars>
          <dgm:chPref val="3"/>
        </dgm:presLayoutVars>
      </dgm:prSet>
      <dgm:spPr/>
    </dgm:pt>
    <dgm:pt modelId="{BDAE595B-5AA4-4800-80C3-8CAA2F2A72E9}" type="pres">
      <dgm:prSet presAssocID="{5AA3DEAA-B94D-450D-B947-BE2EE8EC4280}" presName="rootConnector" presStyleLbl="node4" presStyleIdx="1" presStyleCnt="3"/>
      <dgm:spPr/>
    </dgm:pt>
    <dgm:pt modelId="{DC7072B2-E729-49D7-845F-E9230171CCB9}" type="pres">
      <dgm:prSet presAssocID="{5AA3DEAA-B94D-450D-B947-BE2EE8EC4280}" presName="hierChild4" presStyleCnt="0"/>
      <dgm:spPr/>
    </dgm:pt>
    <dgm:pt modelId="{1A08A124-4A74-43F7-AF64-563BB09AEDDF}" type="pres">
      <dgm:prSet presAssocID="{5AA3DEAA-B94D-450D-B947-BE2EE8EC4280}" presName="hierChild5" presStyleCnt="0"/>
      <dgm:spPr/>
    </dgm:pt>
    <dgm:pt modelId="{EF9143D3-B1A8-4060-8EA4-2C70EB947C4D}" type="pres">
      <dgm:prSet presAssocID="{E6322ED5-14A5-47F3-9ADA-4E9916CA565D}" presName="Name37" presStyleLbl="parChTrans1D4" presStyleIdx="2" presStyleCnt="3"/>
      <dgm:spPr/>
    </dgm:pt>
    <dgm:pt modelId="{1BE7EEBC-6656-4BF0-8ED5-4F532D5F8378}" type="pres">
      <dgm:prSet presAssocID="{CD34D24F-75BF-4AD9-B397-ECAEEF8B33AF}" presName="hierRoot2" presStyleCnt="0">
        <dgm:presLayoutVars>
          <dgm:hierBranch val="init"/>
        </dgm:presLayoutVars>
      </dgm:prSet>
      <dgm:spPr/>
    </dgm:pt>
    <dgm:pt modelId="{895B7365-24D9-4815-908E-9D32B8310930}" type="pres">
      <dgm:prSet presAssocID="{CD34D24F-75BF-4AD9-B397-ECAEEF8B33AF}" presName="rootComposite" presStyleCnt="0"/>
      <dgm:spPr/>
    </dgm:pt>
    <dgm:pt modelId="{2115E4E4-C549-4590-B09A-B7A6CE9F6280}" type="pres">
      <dgm:prSet presAssocID="{CD34D24F-75BF-4AD9-B397-ECAEEF8B33AF}" presName="rootText" presStyleLbl="node4" presStyleIdx="2" presStyleCnt="3">
        <dgm:presLayoutVars>
          <dgm:chPref val="3"/>
        </dgm:presLayoutVars>
      </dgm:prSet>
      <dgm:spPr/>
    </dgm:pt>
    <dgm:pt modelId="{190E218F-0ED8-4455-983E-218E1B5DA4E0}" type="pres">
      <dgm:prSet presAssocID="{CD34D24F-75BF-4AD9-B397-ECAEEF8B33AF}" presName="rootConnector" presStyleLbl="node4" presStyleIdx="2" presStyleCnt="3"/>
      <dgm:spPr/>
    </dgm:pt>
    <dgm:pt modelId="{DE6EDEC1-9921-46A5-9EDF-3DBBA78B8886}" type="pres">
      <dgm:prSet presAssocID="{CD34D24F-75BF-4AD9-B397-ECAEEF8B33AF}" presName="hierChild4" presStyleCnt="0"/>
      <dgm:spPr/>
    </dgm:pt>
    <dgm:pt modelId="{2B7DC2B0-22CA-4CD2-B10D-96F8221CC2DC}" type="pres">
      <dgm:prSet presAssocID="{CD34D24F-75BF-4AD9-B397-ECAEEF8B33AF}" presName="hierChild5" presStyleCnt="0"/>
      <dgm:spPr/>
    </dgm:pt>
    <dgm:pt modelId="{9C00B0AC-DD1F-43DE-B519-6EE280442E74}" type="pres">
      <dgm:prSet presAssocID="{879817D7-A02E-4982-A644-220B39299D0C}" presName="hierChild5" presStyleCnt="0"/>
      <dgm:spPr/>
    </dgm:pt>
    <dgm:pt modelId="{9C416F65-F91C-4D42-8853-C9B9220896A9}" type="pres">
      <dgm:prSet presAssocID="{79A2E120-A1C4-481B-8F6D-4A1D90DBA183}" presName="hierChild7" presStyleCnt="0"/>
      <dgm:spPr/>
    </dgm:pt>
  </dgm:ptLst>
  <dgm:cxnLst>
    <dgm:cxn modelId="{D52FC804-C81C-4291-8682-117ABEFB145E}" type="presOf" srcId="{B2452E02-18B8-4317-94A3-77D9DAEB470C}" destId="{5D84D178-6AC5-4150-BD86-3BFA5282FE8C}" srcOrd="0" destOrd="0" presId="urn:microsoft.com/office/officeart/2005/8/layout/orgChart1"/>
    <dgm:cxn modelId="{76A33106-7E15-4760-AE6C-B8CEFE6F559F}" srcId="{C89FC292-843A-41EC-BE51-B5E35C2BF9E6}" destId="{2BA602CF-03B5-4E1B-BB5C-8A48FF5A6562}" srcOrd="2" destOrd="0" parTransId="{B2452E02-18B8-4317-94A3-77D9DAEB470C}" sibTransId="{5F57498F-1F75-4F39-8FB7-497E0A3C2ACE}"/>
    <dgm:cxn modelId="{183BDD06-612C-49B2-9682-EC702F67BFEA}" type="presOf" srcId="{E6322ED5-14A5-47F3-9ADA-4E9916CA565D}" destId="{EF9143D3-B1A8-4060-8EA4-2C70EB947C4D}" srcOrd="0" destOrd="0" presId="urn:microsoft.com/office/officeart/2005/8/layout/orgChart1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BAD7350D-D308-468A-9F6A-1991F6ED2497}" srcId="{2BA602CF-03B5-4E1B-BB5C-8A48FF5A6562}" destId="{1B9D1AA9-E137-44E4-B1FC-513F6C29625D}" srcOrd="0" destOrd="0" parTransId="{4B5C0977-C685-4EA8-8CC4-1F6627C0A6E3}" sibTransId="{9EBFF7BD-D2A6-43B5-A161-07625C33D6A6}"/>
    <dgm:cxn modelId="{40D99910-66B8-4441-BD5D-6B99939600C4}" type="presOf" srcId="{CC489BF0-5004-4206-A193-E674E956949B}" destId="{FA1BDC35-1F5A-427E-91C8-24F88A05CF4E}" srcOrd="0" destOrd="0" presId="urn:microsoft.com/office/officeart/2005/8/layout/orgChart1"/>
    <dgm:cxn modelId="{07103A16-FD55-414D-849E-7984268572E3}" type="presOf" srcId="{8E62975D-A298-409F-9D36-C588E0D0DAC7}" destId="{EFBB20FD-4B83-4E1E-BB7E-508B8A59690A}" srcOrd="0" destOrd="0" presId="urn:microsoft.com/office/officeart/2005/8/layout/orgChart1"/>
    <dgm:cxn modelId="{ECA67716-6C71-4B5E-A451-07142F3CE9E1}" type="presOf" srcId="{2BA602CF-03B5-4E1B-BB5C-8A48FF5A6562}" destId="{6BB0C64A-D624-42B5-B53C-475352DD1338}" srcOrd="0" destOrd="0" presId="urn:microsoft.com/office/officeart/2005/8/layout/orgChart1"/>
    <dgm:cxn modelId="{BA87B217-3227-4123-8BDB-AB8D9B19AEA6}" srcId="{CC489BF0-5004-4206-A193-E674E956949B}" destId="{433B8672-3A01-4A6C-8D31-520BC70E5D96}" srcOrd="0" destOrd="0" parTransId="{15A547A2-5C5F-4423-8168-E4F5587F8969}" sibTransId="{1A0AE8CE-A772-4464-B9B8-139343AFBFBD}"/>
    <dgm:cxn modelId="{CA987B24-69B7-429C-9285-87A4F2675ECB}" type="presOf" srcId="{433B8672-3A01-4A6C-8D31-520BC70E5D96}" destId="{F8E21D05-2839-4C38-BB95-390B0A9817EE}" srcOrd="0" destOrd="0" presId="urn:microsoft.com/office/officeart/2005/8/layout/orgChart1"/>
    <dgm:cxn modelId="{98057C24-CDAB-4AAA-9F07-2B4DDF3A8A60}" type="presOf" srcId="{2BA602CF-03B5-4E1B-BB5C-8A48FF5A6562}" destId="{24658542-50BC-4DB5-BC7F-775A7E589655}" srcOrd="1" destOrd="0" presId="urn:microsoft.com/office/officeart/2005/8/layout/orgChart1"/>
    <dgm:cxn modelId="{BD4B9030-7685-4BC2-9F77-1B2369C2770D}" type="presOf" srcId="{666DAB2F-7340-4661-A8C0-F653FE236177}" destId="{E3A2108B-ABE6-4D64-9B80-621AEC0ADE8B}" srcOrd="1" destOrd="0" presId="urn:microsoft.com/office/officeart/2005/8/layout/orgChart1"/>
    <dgm:cxn modelId="{C9D87631-B24D-4FAB-B339-5469954EA499}" type="presOf" srcId="{5AA3DEAA-B94D-450D-B947-BE2EE8EC4280}" destId="{BDAE595B-5AA4-4800-80C3-8CAA2F2A72E9}" srcOrd="1" destOrd="0" presId="urn:microsoft.com/office/officeart/2005/8/layout/orgChart1"/>
    <dgm:cxn modelId="{99DA6C33-F402-43E1-A119-6C56D103C468}" type="presOf" srcId="{879817D7-A02E-4982-A644-220B39299D0C}" destId="{6B60090F-CBFC-444D-AB4A-1DE259465246}" srcOrd="0" destOrd="0" presId="urn:microsoft.com/office/officeart/2005/8/layout/orgChart1"/>
    <dgm:cxn modelId="{DF7F7541-23AD-497E-80B4-865722B3D082}" type="presOf" srcId="{5AB1F396-31BD-46AE-AD45-B01DB9DC3B0B}" destId="{EF06086C-139E-4474-ACC2-B5F8587235F4}" srcOrd="0" destOrd="0" presId="urn:microsoft.com/office/officeart/2005/8/layout/orgChart1"/>
    <dgm:cxn modelId="{A0F89047-B982-44EF-A6E6-B5C286EFFC60}" srcId="{CC489BF0-5004-4206-A193-E674E956949B}" destId="{8E62975D-A298-409F-9D36-C588E0D0DAC7}" srcOrd="1" destOrd="0" parTransId="{5AB1F396-31BD-46AE-AD45-B01DB9DC3B0B}" sibTransId="{936041F5-9915-4261-B711-C0D5B3D3B572}"/>
    <dgm:cxn modelId="{359D3A4A-3830-47DC-B575-BE59BD74CFD9}" type="presOf" srcId="{5AA3DEAA-B94D-450D-B947-BE2EE8EC4280}" destId="{7D21A882-F02E-4785-B0E3-CD3452335130}" srcOrd="0" destOrd="0" presId="urn:microsoft.com/office/officeart/2005/8/layout/orgChart1"/>
    <dgm:cxn modelId="{F5005650-C70A-4291-97B8-F2481F51846D}" type="presOf" srcId="{CD34D24F-75BF-4AD9-B397-ECAEEF8B33AF}" destId="{2115E4E4-C549-4590-B09A-B7A6CE9F6280}" srcOrd="0" destOrd="0" presId="urn:microsoft.com/office/officeart/2005/8/layout/orgChart1"/>
    <dgm:cxn modelId="{B0A5AD57-97DF-4D5F-9035-0A8D6A62D966}" srcId="{C89FC292-843A-41EC-BE51-B5E35C2BF9E6}" destId="{CC489BF0-5004-4206-A193-E674E956949B}" srcOrd="1" destOrd="0" parTransId="{939F672F-E693-4E5A-B143-2ECA305FC697}" sibTransId="{20C93893-38F4-45DC-959D-2834EFD8E92D}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84050B93-69D8-4A8F-8170-1E530BEC4716}" type="presOf" srcId="{CD34D24F-75BF-4AD9-B397-ECAEEF8B33AF}" destId="{190E218F-0ED8-4455-983E-218E1B5DA4E0}" srcOrd="1" destOrd="0" presId="urn:microsoft.com/office/officeart/2005/8/layout/orgChart1"/>
    <dgm:cxn modelId="{5672ED93-4FBA-4CE7-B880-22AC1CEB0A7B}" type="presOf" srcId="{1B9D1AA9-E137-44E4-B1FC-513F6C29625D}" destId="{469EF9D3-055B-43D4-8FD2-242752182163}" srcOrd="0" destOrd="0" presId="urn:microsoft.com/office/officeart/2005/8/layout/orgChart1"/>
    <dgm:cxn modelId="{CF485594-D46C-4CE5-AC39-EB5A9D2B83C1}" type="presOf" srcId="{1B9D1AA9-E137-44E4-B1FC-513F6C29625D}" destId="{0AAFB508-AB62-45C2-ACAE-4F9FA08D2354}" srcOrd="1" destOrd="0" presId="urn:microsoft.com/office/officeart/2005/8/layout/orgChart1"/>
    <dgm:cxn modelId="{9F07CD94-A7E8-40B4-B13C-AB56A1774376}" type="presOf" srcId="{B0E44636-7EEE-4E3D-8CD1-30014706E9F3}" destId="{8F45419B-A995-4FB6-88ED-70CEAC7E11BB}" srcOrd="0" destOrd="0" presId="urn:microsoft.com/office/officeart/2005/8/layout/orgChart1"/>
    <dgm:cxn modelId="{B195A69A-18DD-440A-834C-50CA4E2E81B4}" srcId="{79A2E120-A1C4-481B-8F6D-4A1D90DBA183}" destId="{879817D7-A02E-4982-A644-220B39299D0C}" srcOrd="0" destOrd="0" parTransId="{B0E44636-7EEE-4E3D-8CD1-30014706E9F3}" sibTransId="{2083A764-69C4-4A7B-A370-A91D1D38697A}"/>
    <dgm:cxn modelId="{5CB1F89D-EB2D-4948-BF1B-5C5EB2CB794E}" type="presOf" srcId="{939F672F-E693-4E5A-B143-2ECA305FC697}" destId="{832B13FF-3816-46BB-BB7B-3A101EB3E5DD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48CCE6A8-0B08-4FA4-BF6F-9FB06D98B1E2}" type="presOf" srcId="{47758DC3-46A8-479C-A691-CE49A9C0C809}" destId="{56848B72-9CBF-4FA6-A615-DBFB56C42583}" srcOrd="0" destOrd="0" presId="urn:microsoft.com/office/officeart/2005/8/layout/orgChart1"/>
    <dgm:cxn modelId="{CF762DAF-B6BC-4DFE-8355-6F3691A77390}" srcId="{879817D7-A02E-4982-A644-220B39299D0C}" destId="{CD34D24F-75BF-4AD9-B397-ECAEEF8B33AF}" srcOrd="1" destOrd="0" parTransId="{E6322ED5-14A5-47F3-9ADA-4E9916CA565D}" sibTransId="{757742D5-4406-49EB-84EC-5484BD539AF9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B8A2D4BA-33F3-4B6F-A9E4-35E2448E7148}" type="presOf" srcId="{8E62975D-A298-409F-9D36-C588E0D0DAC7}" destId="{48D115F3-FD51-43CC-BA97-2BE1FC9AF972}" srcOrd="1" destOrd="0" presId="urn:microsoft.com/office/officeart/2005/8/layout/orgChart1"/>
    <dgm:cxn modelId="{EB15B0BC-EC0B-48DF-BA7B-1EDC3652C857}" type="presOf" srcId="{433B8672-3A01-4A6C-8D31-520BC70E5D96}" destId="{C5461465-3EA7-40AF-B8CF-4DFF447991BC}" srcOrd="1" destOrd="0" presId="urn:microsoft.com/office/officeart/2005/8/layout/orgChart1"/>
    <dgm:cxn modelId="{A85A70C3-1894-4472-8DA3-90E0630029B6}" type="presOf" srcId="{666DAB2F-7340-4661-A8C0-F653FE236177}" destId="{2828FF2C-671A-4DA1-863B-67E46942B1BB}" srcOrd="0" destOrd="0" presId="urn:microsoft.com/office/officeart/2005/8/layout/orgChart1"/>
    <dgm:cxn modelId="{EBE254C3-6B1E-4EE1-AB07-533A3F7FA5DB}" type="presOf" srcId="{4B5C0977-C685-4EA8-8CC4-1F6627C0A6E3}" destId="{BFE956B1-335C-47D4-A9C5-E6C0BF08703B}" srcOrd="0" destOrd="0" presId="urn:microsoft.com/office/officeart/2005/8/layout/orgChart1"/>
    <dgm:cxn modelId="{887DC9C3-4B27-4178-8FEF-8648144E8910}" type="presOf" srcId="{6C63E391-FB16-4EEE-89CB-3E4D11A342F2}" destId="{DC361B09-47DA-4D7F-A333-7090EF60E0CB}" srcOrd="0" destOrd="0" presId="urn:microsoft.com/office/officeart/2005/8/layout/orgChart1"/>
    <dgm:cxn modelId="{96CA95CA-2C5E-4175-8791-B0127756B6A9}" srcId="{879817D7-A02E-4982-A644-220B39299D0C}" destId="{5AA3DEAA-B94D-450D-B947-BE2EE8EC4280}" srcOrd="0" destOrd="0" parTransId="{6C63E391-FB16-4EEE-89CB-3E4D11A342F2}" sibTransId="{20F95065-D877-4773-B29E-CA19A6FF458B}"/>
    <dgm:cxn modelId="{07084BDF-B8D6-477D-B198-A66B44040A71}" type="presOf" srcId="{CC489BF0-5004-4206-A193-E674E956949B}" destId="{255A7E32-2BCE-45C1-A762-EB952F5BB049}" srcOrd="1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6AFF3EFA-8FDC-4F45-B8F1-4AC290912756}" type="presOf" srcId="{15A547A2-5C5F-4423-8168-E4F5587F8969}" destId="{AB419D46-6BA4-4EFE-89CF-2DBF243C2EEA}" srcOrd="0" destOrd="0" presId="urn:microsoft.com/office/officeart/2005/8/layout/orgChart1"/>
    <dgm:cxn modelId="{8D8964FD-65C8-441A-A8D1-30A223D5726F}" srcId="{8E62975D-A298-409F-9D36-C588E0D0DAC7}" destId="{666DAB2F-7340-4661-A8C0-F653FE236177}" srcOrd="0" destOrd="0" parTransId="{47758DC3-46A8-479C-A691-CE49A9C0C809}" sibTransId="{A7A89096-CE6D-4A16-8D1C-E92366E4299C}"/>
    <dgm:cxn modelId="{B500B1FF-BB37-44F3-928E-67D5C515FC02}" type="presOf" srcId="{879817D7-A02E-4982-A644-220B39299D0C}" destId="{04B26792-2F2C-4EA2-ADDB-ACD6E793234C}" srcOrd="1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D5244B20-1B91-4C3F-A4EB-96DA335ADC66}" type="presParOf" srcId="{57533B44-ACD2-4E1F-8F4A-CA00CA04A78B}" destId="{832B13FF-3816-46BB-BB7B-3A101EB3E5DD}" srcOrd="0" destOrd="0" presId="urn:microsoft.com/office/officeart/2005/8/layout/orgChart1"/>
    <dgm:cxn modelId="{3500AD59-3C68-46EF-820C-7B627B41BB9D}" type="presParOf" srcId="{57533B44-ACD2-4E1F-8F4A-CA00CA04A78B}" destId="{BA51037E-2CE1-44A5-B14D-533369E2314D}" srcOrd="1" destOrd="0" presId="urn:microsoft.com/office/officeart/2005/8/layout/orgChart1"/>
    <dgm:cxn modelId="{934E8DC3-D3ED-4FE6-AD51-FA60F416606B}" type="presParOf" srcId="{BA51037E-2CE1-44A5-B14D-533369E2314D}" destId="{FB96AA32-11F2-45BF-87F9-4E952B545D88}" srcOrd="0" destOrd="0" presId="urn:microsoft.com/office/officeart/2005/8/layout/orgChart1"/>
    <dgm:cxn modelId="{6BC9531A-634E-4D08-9399-88CE781FC909}" type="presParOf" srcId="{FB96AA32-11F2-45BF-87F9-4E952B545D88}" destId="{FA1BDC35-1F5A-427E-91C8-24F88A05CF4E}" srcOrd="0" destOrd="0" presId="urn:microsoft.com/office/officeart/2005/8/layout/orgChart1"/>
    <dgm:cxn modelId="{2461AC4C-1F4A-4F3E-9F2F-D5CF014B19F0}" type="presParOf" srcId="{FB96AA32-11F2-45BF-87F9-4E952B545D88}" destId="{255A7E32-2BCE-45C1-A762-EB952F5BB049}" srcOrd="1" destOrd="0" presId="urn:microsoft.com/office/officeart/2005/8/layout/orgChart1"/>
    <dgm:cxn modelId="{6A6D885D-F0D5-4232-BFA8-906C7BFF9C77}" type="presParOf" srcId="{BA51037E-2CE1-44A5-B14D-533369E2314D}" destId="{8B8A95F4-90A7-4669-901B-5F75BE31A8F4}" srcOrd="1" destOrd="0" presId="urn:microsoft.com/office/officeart/2005/8/layout/orgChart1"/>
    <dgm:cxn modelId="{311E5697-C7A7-4E12-94FF-CAD4C1C2C65B}" type="presParOf" srcId="{8B8A95F4-90A7-4669-901B-5F75BE31A8F4}" destId="{AB419D46-6BA4-4EFE-89CF-2DBF243C2EEA}" srcOrd="0" destOrd="0" presId="urn:microsoft.com/office/officeart/2005/8/layout/orgChart1"/>
    <dgm:cxn modelId="{59C972E3-E5C3-4A33-90D6-5496ABF43787}" type="presParOf" srcId="{8B8A95F4-90A7-4669-901B-5F75BE31A8F4}" destId="{214CEA48-F86A-4A6F-9B71-3F0601B140CE}" srcOrd="1" destOrd="0" presId="urn:microsoft.com/office/officeart/2005/8/layout/orgChart1"/>
    <dgm:cxn modelId="{23F8B3D7-E93D-433B-93E0-3A25BFF6F88F}" type="presParOf" srcId="{214CEA48-F86A-4A6F-9B71-3F0601B140CE}" destId="{E7A59227-7DAF-440B-94D3-8EA2EA8B9EA4}" srcOrd="0" destOrd="0" presId="urn:microsoft.com/office/officeart/2005/8/layout/orgChart1"/>
    <dgm:cxn modelId="{604980C6-44E3-4072-9CAC-0D967ABB0948}" type="presParOf" srcId="{E7A59227-7DAF-440B-94D3-8EA2EA8B9EA4}" destId="{F8E21D05-2839-4C38-BB95-390B0A9817EE}" srcOrd="0" destOrd="0" presId="urn:microsoft.com/office/officeart/2005/8/layout/orgChart1"/>
    <dgm:cxn modelId="{3F7F0275-AB65-40F9-9297-55C396CEF03B}" type="presParOf" srcId="{E7A59227-7DAF-440B-94D3-8EA2EA8B9EA4}" destId="{C5461465-3EA7-40AF-B8CF-4DFF447991BC}" srcOrd="1" destOrd="0" presId="urn:microsoft.com/office/officeart/2005/8/layout/orgChart1"/>
    <dgm:cxn modelId="{B2CCA378-6268-4DD7-AC75-3416D49E49B9}" type="presParOf" srcId="{214CEA48-F86A-4A6F-9B71-3F0601B140CE}" destId="{2168D25F-9815-4E29-A743-FBF23F13FF9A}" srcOrd="1" destOrd="0" presId="urn:microsoft.com/office/officeart/2005/8/layout/orgChart1"/>
    <dgm:cxn modelId="{A31CE4D7-FC89-4C90-A5E3-969183EB1C5A}" type="presParOf" srcId="{214CEA48-F86A-4A6F-9B71-3F0601B140CE}" destId="{A3D523E4-78CE-4A9C-BBB7-A37EFE86584F}" srcOrd="2" destOrd="0" presId="urn:microsoft.com/office/officeart/2005/8/layout/orgChart1"/>
    <dgm:cxn modelId="{777B4D70-7724-48D9-90D8-C7AAFE1EF07D}" type="presParOf" srcId="{8B8A95F4-90A7-4669-901B-5F75BE31A8F4}" destId="{EF06086C-139E-4474-ACC2-B5F8587235F4}" srcOrd="2" destOrd="0" presId="urn:microsoft.com/office/officeart/2005/8/layout/orgChart1"/>
    <dgm:cxn modelId="{73F3B02D-83FF-49CF-A0AD-57F4A1F92266}" type="presParOf" srcId="{8B8A95F4-90A7-4669-901B-5F75BE31A8F4}" destId="{8FEF8855-E9D0-4543-9F99-EFF5B1CAE91D}" srcOrd="3" destOrd="0" presId="urn:microsoft.com/office/officeart/2005/8/layout/orgChart1"/>
    <dgm:cxn modelId="{126CADAE-0E4F-41BB-AEEE-2AC6EF1C4BA5}" type="presParOf" srcId="{8FEF8855-E9D0-4543-9F99-EFF5B1CAE91D}" destId="{E3CF38DF-B292-4A9A-9B10-1E280AD9D001}" srcOrd="0" destOrd="0" presId="urn:microsoft.com/office/officeart/2005/8/layout/orgChart1"/>
    <dgm:cxn modelId="{3FFAF050-AC39-4044-99A4-57FEBBF88C5B}" type="presParOf" srcId="{E3CF38DF-B292-4A9A-9B10-1E280AD9D001}" destId="{EFBB20FD-4B83-4E1E-BB7E-508B8A59690A}" srcOrd="0" destOrd="0" presId="urn:microsoft.com/office/officeart/2005/8/layout/orgChart1"/>
    <dgm:cxn modelId="{A55C30BB-D082-4415-9B25-3AC7777729C0}" type="presParOf" srcId="{E3CF38DF-B292-4A9A-9B10-1E280AD9D001}" destId="{48D115F3-FD51-43CC-BA97-2BE1FC9AF972}" srcOrd="1" destOrd="0" presId="urn:microsoft.com/office/officeart/2005/8/layout/orgChart1"/>
    <dgm:cxn modelId="{C515256C-57AB-456A-9146-6DD0EA275186}" type="presParOf" srcId="{8FEF8855-E9D0-4543-9F99-EFF5B1CAE91D}" destId="{073D7220-9BF3-4C56-993C-8C31C25288F5}" srcOrd="1" destOrd="0" presId="urn:microsoft.com/office/officeart/2005/8/layout/orgChart1"/>
    <dgm:cxn modelId="{9F349FEB-760D-4BF2-8214-2F3773F6D345}" type="presParOf" srcId="{073D7220-9BF3-4C56-993C-8C31C25288F5}" destId="{56848B72-9CBF-4FA6-A615-DBFB56C42583}" srcOrd="0" destOrd="0" presId="urn:microsoft.com/office/officeart/2005/8/layout/orgChart1"/>
    <dgm:cxn modelId="{B02079BC-DB3C-48C1-985D-B7AC39F2F19C}" type="presParOf" srcId="{073D7220-9BF3-4C56-993C-8C31C25288F5}" destId="{2DEA0BDA-B9C8-47C5-8C48-7B69D2A83E4C}" srcOrd="1" destOrd="0" presId="urn:microsoft.com/office/officeart/2005/8/layout/orgChart1"/>
    <dgm:cxn modelId="{B0446EFF-EDEC-438D-A83E-509BF943ADAE}" type="presParOf" srcId="{2DEA0BDA-B9C8-47C5-8C48-7B69D2A83E4C}" destId="{BF0420CC-97E6-464F-AE96-FE7ACE11BC2C}" srcOrd="0" destOrd="0" presId="urn:microsoft.com/office/officeart/2005/8/layout/orgChart1"/>
    <dgm:cxn modelId="{3BE7831D-533F-4464-B0FE-50F9BD51B985}" type="presParOf" srcId="{BF0420CC-97E6-464F-AE96-FE7ACE11BC2C}" destId="{2828FF2C-671A-4DA1-863B-67E46942B1BB}" srcOrd="0" destOrd="0" presId="urn:microsoft.com/office/officeart/2005/8/layout/orgChart1"/>
    <dgm:cxn modelId="{D1C63ED4-D4F5-4105-8AD5-D07B47235736}" type="presParOf" srcId="{BF0420CC-97E6-464F-AE96-FE7ACE11BC2C}" destId="{E3A2108B-ABE6-4D64-9B80-621AEC0ADE8B}" srcOrd="1" destOrd="0" presId="urn:microsoft.com/office/officeart/2005/8/layout/orgChart1"/>
    <dgm:cxn modelId="{0C5ED204-70B2-47A3-94DE-2727CCDE1894}" type="presParOf" srcId="{2DEA0BDA-B9C8-47C5-8C48-7B69D2A83E4C}" destId="{C3E02F56-5B45-467D-8174-15D3A7E16BF0}" srcOrd="1" destOrd="0" presId="urn:microsoft.com/office/officeart/2005/8/layout/orgChart1"/>
    <dgm:cxn modelId="{2D54E265-CD89-416E-9FB8-D499E1175E44}" type="presParOf" srcId="{2DEA0BDA-B9C8-47C5-8C48-7B69D2A83E4C}" destId="{87D45273-50AA-4E06-BF41-DB014E407EB3}" srcOrd="2" destOrd="0" presId="urn:microsoft.com/office/officeart/2005/8/layout/orgChart1"/>
    <dgm:cxn modelId="{D7316910-2FFF-42B0-9ADE-F66F073D35AB}" type="presParOf" srcId="{8FEF8855-E9D0-4543-9F99-EFF5B1CAE91D}" destId="{0DF4A708-C196-40FD-A5FF-FFBB15B065F2}" srcOrd="2" destOrd="0" presId="urn:microsoft.com/office/officeart/2005/8/layout/orgChart1"/>
    <dgm:cxn modelId="{69952013-C519-462F-942A-287EC7FC467F}" type="presParOf" srcId="{BA51037E-2CE1-44A5-B14D-533369E2314D}" destId="{6F5EF0E4-23E0-45BE-AABE-4078D65DABF2}" srcOrd="2" destOrd="0" presId="urn:microsoft.com/office/officeart/2005/8/layout/orgChart1"/>
    <dgm:cxn modelId="{E1735E90-7993-43F5-B109-60EAE94E6EE8}" type="presParOf" srcId="{57533B44-ACD2-4E1F-8F4A-CA00CA04A78B}" destId="{5D84D178-6AC5-4150-BD86-3BFA5282FE8C}" srcOrd="2" destOrd="0" presId="urn:microsoft.com/office/officeart/2005/8/layout/orgChart1"/>
    <dgm:cxn modelId="{1931ABC6-56E6-4356-BDCD-06E20B4BECC8}" type="presParOf" srcId="{57533B44-ACD2-4E1F-8F4A-CA00CA04A78B}" destId="{CD48412F-F5F4-4596-8526-184606F58E16}" srcOrd="3" destOrd="0" presId="urn:microsoft.com/office/officeart/2005/8/layout/orgChart1"/>
    <dgm:cxn modelId="{3E4146F3-E785-4E5E-8C0A-6FB24878C719}" type="presParOf" srcId="{CD48412F-F5F4-4596-8526-184606F58E16}" destId="{5CB0A93E-BC9D-4E45-9702-FB6A47113F5D}" srcOrd="0" destOrd="0" presId="urn:microsoft.com/office/officeart/2005/8/layout/orgChart1"/>
    <dgm:cxn modelId="{A78DA920-BC60-42FE-93D2-C11734210CD8}" type="presParOf" srcId="{5CB0A93E-BC9D-4E45-9702-FB6A47113F5D}" destId="{6BB0C64A-D624-42B5-B53C-475352DD1338}" srcOrd="0" destOrd="0" presId="urn:microsoft.com/office/officeart/2005/8/layout/orgChart1"/>
    <dgm:cxn modelId="{2E3EE04E-3A35-4155-B489-319E3830FB94}" type="presParOf" srcId="{5CB0A93E-BC9D-4E45-9702-FB6A47113F5D}" destId="{24658542-50BC-4DB5-BC7F-775A7E589655}" srcOrd="1" destOrd="0" presId="urn:microsoft.com/office/officeart/2005/8/layout/orgChart1"/>
    <dgm:cxn modelId="{140527E5-5EB9-42C5-BAA1-B58282F70DC5}" type="presParOf" srcId="{CD48412F-F5F4-4596-8526-184606F58E16}" destId="{5E6DEF99-91DB-4341-80D7-CFD19A367116}" srcOrd="1" destOrd="0" presId="urn:microsoft.com/office/officeart/2005/8/layout/orgChart1"/>
    <dgm:cxn modelId="{AFD8AE66-8F4A-47E7-964F-930F85A3DEF0}" type="presParOf" srcId="{5E6DEF99-91DB-4341-80D7-CFD19A367116}" destId="{BFE956B1-335C-47D4-A9C5-E6C0BF08703B}" srcOrd="0" destOrd="0" presId="urn:microsoft.com/office/officeart/2005/8/layout/orgChart1"/>
    <dgm:cxn modelId="{3FC6154A-24BA-495F-B26A-60626FF0F826}" type="presParOf" srcId="{5E6DEF99-91DB-4341-80D7-CFD19A367116}" destId="{9519EA5D-0467-4BEF-83A1-21C67DD2A793}" srcOrd="1" destOrd="0" presId="urn:microsoft.com/office/officeart/2005/8/layout/orgChart1"/>
    <dgm:cxn modelId="{E167F44A-20DA-4B0A-B91F-6DDB215586A6}" type="presParOf" srcId="{9519EA5D-0467-4BEF-83A1-21C67DD2A793}" destId="{51CC33D1-8E8A-40C2-B7F2-EA21E10FF57E}" srcOrd="0" destOrd="0" presId="urn:microsoft.com/office/officeart/2005/8/layout/orgChart1"/>
    <dgm:cxn modelId="{559F7BA4-D4E8-4629-B129-CAFED17A74B5}" type="presParOf" srcId="{51CC33D1-8E8A-40C2-B7F2-EA21E10FF57E}" destId="{469EF9D3-055B-43D4-8FD2-242752182163}" srcOrd="0" destOrd="0" presId="urn:microsoft.com/office/officeart/2005/8/layout/orgChart1"/>
    <dgm:cxn modelId="{79D2CEAC-6A43-4BA3-AC8F-A70FF8C7A707}" type="presParOf" srcId="{51CC33D1-8E8A-40C2-B7F2-EA21E10FF57E}" destId="{0AAFB508-AB62-45C2-ACAE-4F9FA08D2354}" srcOrd="1" destOrd="0" presId="urn:microsoft.com/office/officeart/2005/8/layout/orgChart1"/>
    <dgm:cxn modelId="{ED525839-9BF7-4728-8969-55D3BDC1A0DE}" type="presParOf" srcId="{9519EA5D-0467-4BEF-83A1-21C67DD2A793}" destId="{AB3EC3D0-8FC6-465A-B2E3-E5F89BF4C6AD}" srcOrd="1" destOrd="0" presId="urn:microsoft.com/office/officeart/2005/8/layout/orgChart1"/>
    <dgm:cxn modelId="{C3AEC5D7-6442-4E04-8B5E-49F63085A737}" type="presParOf" srcId="{9519EA5D-0467-4BEF-83A1-21C67DD2A793}" destId="{70CCE7E9-060E-4F3B-8069-EC699F759FE4}" srcOrd="2" destOrd="0" presId="urn:microsoft.com/office/officeart/2005/8/layout/orgChart1"/>
    <dgm:cxn modelId="{6C77EEA0-AEDB-454E-BB4A-57878F9B3D95}" type="presParOf" srcId="{CD48412F-F5F4-4596-8526-184606F58E16}" destId="{F487E978-C477-47D3-98BD-1F6F393AC78B}" srcOrd="2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BE841686-1310-4078-A49F-D2AB99DA12AD}" type="presParOf" srcId="{C5E016F9-C259-4687-9781-ED7DAFAB36D1}" destId="{8F45419B-A995-4FB6-88ED-70CEAC7E11BB}" srcOrd="0" destOrd="0" presId="urn:microsoft.com/office/officeart/2005/8/layout/orgChart1"/>
    <dgm:cxn modelId="{FB823F9F-0373-469B-98EB-4B2BB0A9D196}" type="presParOf" srcId="{C5E016F9-C259-4687-9781-ED7DAFAB36D1}" destId="{F9D156B1-65DF-4D33-847B-A787DCE94229}" srcOrd="1" destOrd="0" presId="urn:microsoft.com/office/officeart/2005/8/layout/orgChart1"/>
    <dgm:cxn modelId="{5E92BE0B-B788-4458-8010-7D5BEFAAF23B}" type="presParOf" srcId="{F9D156B1-65DF-4D33-847B-A787DCE94229}" destId="{2472AB44-DD74-4F0B-88EC-002EEED8E68A}" srcOrd="0" destOrd="0" presId="urn:microsoft.com/office/officeart/2005/8/layout/orgChart1"/>
    <dgm:cxn modelId="{667A362D-5A6D-4DAF-920A-5BB68146C3F9}" type="presParOf" srcId="{2472AB44-DD74-4F0B-88EC-002EEED8E68A}" destId="{6B60090F-CBFC-444D-AB4A-1DE259465246}" srcOrd="0" destOrd="0" presId="urn:microsoft.com/office/officeart/2005/8/layout/orgChart1"/>
    <dgm:cxn modelId="{7AE288B3-1CF3-499C-B9B4-872E9C4ABCB4}" type="presParOf" srcId="{2472AB44-DD74-4F0B-88EC-002EEED8E68A}" destId="{04B26792-2F2C-4EA2-ADDB-ACD6E793234C}" srcOrd="1" destOrd="0" presId="urn:microsoft.com/office/officeart/2005/8/layout/orgChart1"/>
    <dgm:cxn modelId="{D7B9AAF6-09CB-4234-B835-B8FD263AE239}" type="presParOf" srcId="{F9D156B1-65DF-4D33-847B-A787DCE94229}" destId="{21F5DAEE-AC2C-420D-8EA6-A2D7E7AE9DAB}" srcOrd="1" destOrd="0" presId="urn:microsoft.com/office/officeart/2005/8/layout/orgChart1"/>
    <dgm:cxn modelId="{E5688162-F52F-46A4-8743-D0277E00F631}" type="presParOf" srcId="{21F5DAEE-AC2C-420D-8EA6-A2D7E7AE9DAB}" destId="{DC361B09-47DA-4D7F-A333-7090EF60E0CB}" srcOrd="0" destOrd="0" presId="urn:microsoft.com/office/officeart/2005/8/layout/orgChart1"/>
    <dgm:cxn modelId="{F3C3B771-26CC-4956-BB17-04607BAB5898}" type="presParOf" srcId="{21F5DAEE-AC2C-420D-8EA6-A2D7E7AE9DAB}" destId="{63E09C25-6039-45C1-840C-66D5BE5CA903}" srcOrd="1" destOrd="0" presId="urn:microsoft.com/office/officeart/2005/8/layout/orgChart1"/>
    <dgm:cxn modelId="{5AEC7718-FEFB-46DA-8CD1-E369E1ECAEED}" type="presParOf" srcId="{63E09C25-6039-45C1-840C-66D5BE5CA903}" destId="{1809FC66-3B10-42CD-B22C-81F96D5492F9}" srcOrd="0" destOrd="0" presId="urn:microsoft.com/office/officeart/2005/8/layout/orgChart1"/>
    <dgm:cxn modelId="{C15C3F3C-9CB0-4B14-A131-5B632A1E1530}" type="presParOf" srcId="{1809FC66-3B10-42CD-B22C-81F96D5492F9}" destId="{7D21A882-F02E-4785-B0E3-CD3452335130}" srcOrd="0" destOrd="0" presId="urn:microsoft.com/office/officeart/2005/8/layout/orgChart1"/>
    <dgm:cxn modelId="{FE080635-454C-4601-9B7F-62B81F20EEF0}" type="presParOf" srcId="{1809FC66-3B10-42CD-B22C-81F96D5492F9}" destId="{BDAE595B-5AA4-4800-80C3-8CAA2F2A72E9}" srcOrd="1" destOrd="0" presId="urn:microsoft.com/office/officeart/2005/8/layout/orgChart1"/>
    <dgm:cxn modelId="{8D8A9915-B96B-456D-BC9B-449BEF19CA42}" type="presParOf" srcId="{63E09C25-6039-45C1-840C-66D5BE5CA903}" destId="{DC7072B2-E729-49D7-845F-E9230171CCB9}" srcOrd="1" destOrd="0" presId="urn:microsoft.com/office/officeart/2005/8/layout/orgChart1"/>
    <dgm:cxn modelId="{453E37CE-26E6-411B-A41B-DE6B5A0CB620}" type="presParOf" srcId="{63E09C25-6039-45C1-840C-66D5BE5CA903}" destId="{1A08A124-4A74-43F7-AF64-563BB09AEDDF}" srcOrd="2" destOrd="0" presId="urn:microsoft.com/office/officeart/2005/8/layout/orgChart1"/>
    <dgm:cxn modelId="{62409649-22EC-4B11-8497-745C44160817}" type="presParOf" srcId="{21F5DAEE-AC2C-420D-8EA6-A2D7E7AE9DAB}" destId="{EF9143D3-B1A8-4060-8EA4-2C70EB947C4D}" srcOrd="2" destOrd="0" presId="urn:microsoft.com/office/officeart/2005/8/layout/orgChart1"/>
    <dgm:cxn modelId="{9A2F8B8E-F0AC-4FB9-8883-37492AA62D13}" type="presParOf" srcId="{21F5DAEE-AC2C-420D-8EA6-A2D7E7AE9DAB}" destId="{1BE7EEBC-6656-4BF0-8ED5-4F532D5F8378}" srcOrd="3" destOrd="0" presId="urn:microsoft.com/office/officeart/2005/8/layout/orgChart1"/>
    <dgm:cxn modelId="{E925AAFB-EB85-42E4-A34D-DEFD1BB46246}" type="presParOf" srcId="{1BE7EEBC-6656-4BF0-8ED5-4F532D5F8378}" destId="{895B7365-24D9-4815-908E-9D32B8310930}" srcOrd="0" destOrd="0" presId="urn:microsoft.com/office/officeart/2005/8/layout/orgChart1"/>
    <dgm:cxn modelId="{6F4221DC-72C8-490D-AFC9-C9CE4D7E1D74}" type="presParOf" srcId="{895B7365-24D9-4815-908E-9D32B8310930}" destId="{2115E4E4-C549-4590-B09A-B7A6CE9F6280}" srcOrd="0" destOrd="0" presId="urn:microsoft.com/office/officeart/2005/8/layout/orgChart1"/>
    <dgm:cxn modelId="{59BD0A0B-8EE1-4664-AB8D-BDC64E1F364F}" type="presParOf" srcId="{895B7365-24D9-4815-908E-9D32B8310930}" destId="{190E218F-0ED8-4455-983E-218E1B5DA4E0}" srcOrd="1" destOrd="0" presId="urn:microsoft.com/office/officeart/2005/8/layout/orgChart1"/>
    <dgm:cxn modelId="{78B32EA0-64B0-4817-84A3-2391CC2A897D}" type="presParOf" srcId="{1BE7EEBC-6656-4BF0-8ED5-4F532D5F8378}" destId="{DE6EDEC1-9921-46A5-9EDF-3DBBA78B8886}" srcOrd="1" destOrd="0" presId="urn:microsoft.com/office/officeart/2005/8/layout/orgChart1"/>
    <dgm:cxn modelId="{AB0E6527-5A07-4D81-81AC-447CE3138229}" type="presParOf" srcId="{1BE7EEBC-6656-4BF0-8ED5-4F532D5F8378}" destId="{2B7DC2B0-22CA-4CD2-B10D-96F8221CC2DC}" srcOrd="2" destOrd="0" presId="urn:microsoft.com/office/officeart/2005/8/layout/orgChart1"/>
    <dgm:cxn modelId="{F5C35BC2-F51E-49BA-BC6D-47F0D176929F}" type="presParOf" srcId="{F9D156B1-65DF-4D33-847B-A787DCE94229}" destId="{9C00B0AC-DD1F-43DE-B519-6EE280442E74}" srcOrd="2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/>
            <a:t>Dense Layer</a:t>
          </a:r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Full Connect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6B3B033B-5217-4935-BAB9-835D9F917541}" type="asst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FB857F56-DE02-4951-BDED-046378ED8A05}" type="parTrans" cxnId="{B7CF68AC-5BE3-4D0B-B55B-4C34A3B2C1C1}">
      <dgm:prSet/>
      <dgm:spPr/>
      <dgm:t>
        <a:bodyPr/>
        <a:lstStyle/>
        <a:p>
          <a:endParaRPr lang="en-US"/>
        </a:p>
      </dgm:t>
    </dgm:pt>
    <dgm:pt modelId="{6B2F3FD4-8D14-4E38-8547-0624D1CE8033}" type="sibTrans" cxnId="{B7CF68AC-5BE3-4D0B-B55B-4C34A3B2C1C1}">
      <dgm:prSet/>
      <dgm:spPr/>
      <dgm:t>
        <a:bodyPr/>
        <a:lstStyle/>
        <a:p>
          <a:endParaRPr lang="en-US"/>
        </a:p>
      </dgm:t>
    </dgm:pt>
    <dgm:pt modelId="{32C88D84-456C-4A68-A3EA-AFC08BA3C082}" type="asst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BFA7379D-3C8A-4571-8C83-3B334AAB24CA}" type="parTrans" cxnId="{D30ACBAC-DCF1-44ED-A8FE-40262C3AD669}">
      <dgm:prSet/>
      <dgm:spPr/>
      <dgm:t>
        <a:bodyPr/>
        <a:lstStyle/>
        <a:p>
          <a:endParaRPr lang="en-US"/>
        </a:p>
      </dgm:t>
    </dgm:pt>
    <dgm:pt modelId="{3BCFB39D-196E-4F93-A364-E13F8654CF73}" type="sibTrans" cxnId="{D30ACBAC-DCF1-44ED-A8FE-40262C3AD669}">
      <dgm:prSet/>
      <dgm:spPr/>
      <dgm:t>
        <a:bodyPr/>
        <a:lstStyle/>
        <a:p>
          <a:endParaRPr lang="en-US"/>
        </a:p>
      </dgm:t>
    </dgm:pt>
    <dgm:pt modelId="{DD30F038-13CA-4969-9EC5-5F24F7BEA797}" type="asst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A1B24965-2087-4019-A820-B65D185604A1}" type="parTrans" cxnId="{B0912001-3C3F-497C-B50C-F4748774E620}">
      <dgm:prSet/>
      <dgm:spPr/>
      <dgm:t>
        <a:bodyPr/>
        <a:lstStyle/>
        <a:p>
          <a:endParaRPr lang="en-US"/>
        </a:p>
      </dgm:t>
    </dgm:pt>
    <dgm:pt modelId="{83D0C40B-D499-40D0-A42E-33A266DE6871}" type="sibTrans" cxnId="{B0912001-3C3F-497C-B50C-F4748774E620}">
      <dgm:prSet/>
      <dgm:spPr/>
      <dgm:t>
        <a:bodyPr/>
        <a:lstStyle/>
        <a:p>
          <a:endParaRPr lang="en-US"/>
        </a:p>
      </dgm:t>
    </dgm:pt>
    <dgm:pt modelId="{EEA87DA4-D542-4C77-9368-4EA5D2975D1B}" type="asst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0A5DFFC3-AC78-4593-8B72-1A8056A5E386}" type="parTrans" cxnId="{57DBE5EE-BE4F-40C5-97AF-E469ED30897B}">
      <dgm:prSet/>
      <dgm:spPr/>
      <dgm:t>
        <a:bodyPr/>
        <a:lstStyle/>
        <a:p>
          <a:endParaRPr lang="en-US"/>
        </a:p>
      </dgm:t>
    </dgm:pt>
    <dgm:pt modelId="{8D3925CA-4FC1-4CAC-AFC7-E91A3B108913}" type="sibTrans" cxnId="{57DBE5EE-BE4F-40C5-97AF-E469ED30897B}">
      <dgm:prSet/>
      <dgm:spPr/>
      <dgm:t>
        <a:bodyPr/>
        <a:lstStyle/>
        <a:p>
          <a:endParaRPr lang="en-US"/>
        </a:p>
      </dgm:t>
    </dgm:pt>
    <dgm:pt modelId="{185D8AF4-A92C-4D5D-9B50-1BF92C9514EA}" type="asst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CD0F24E8-020F-423B-B079-BFC3BCF7AAAB}" type="parTrans" cxnId="{F660131F-7270-4D42-859E-437C6F52133E}">
      <dgm:prSet/>
      <dgm:spPr/>
      <dgm:t>
        <a:bodyPr/>
        <a:lstStyle/>
        <a:p>
          <a:endParaRPr lang="en-US"/>
        </a:p>
      </dgm:t>
    </dgm:pt>
    <dgm:pt modelId="{25D93115-52C8-4E6E-AC08-8651EA5D2DB9}" type="sibTrans" cxnId="{F660131F-7270-4D42-859E-437C6F52133E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0" presStyleCnt="2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6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6"/>
      <dgm:spPr/>
    </dgm:pt>
    <dgm:pt modelId="{C5E016F9-C259-4687-9781-ED7DAFAB36D1}" type="pres">
      <dgm:prSet presAssocID="{79A2E120-A1C4-481B-8F6D-4A1D90DBA183}" presName="hierChild6" presStyleCnt="0"/>
      <dgm:spPr/>
    </dgm:pt>
    <dgm:pt modelId="{9C416F65-F91C-4D42-8853-C9B9220896A9}" type="pres">
      <dgm:prSet presAssocID="{79A2E120-A1C4-481B-8F6D-4A1D90DBA183}" presName="hierChild7" presStyleCnt="0"/>
      <dgm:spPr/>
    </dgm:pt>
    <dgm:pt modelId="{FD21DEF0-79B8-4304-BBCF-B71954327DB6}" type="pres">
      <dgm:prSet presAssocID="{0A5DFFC3-AC78-4593-8B72-1A8056A5E386}" presName="Name111" presStyleLbl="parChTrans1D3" presStyleIdx="0" presStyleCnt="3"/>
      <dgm:spPr/>
    </dgm:pt>
    <dgm:pt modelId="{547F576E-BB4F-4EE4-958C-556A52E1E511}" type="pres">
      <dgm:prSet presAssocID="{EEA87DA4-D542-4C77-9368-4EA5D2975D1B}" presName="hierRoot3" presStyleCnt="0">
        <dgm:presLayoutVars>
          <dgm:hierBranch val="init"/>
        </dgm:presLayoutVars>
      </dgm:prSet>
      <dgm:spPr/>
    </dgm:pt>
    <dgm:pt modelId="{1BF74F1B-65CF-4123-8C8C-86B1D3143EAB}" type="pres">
      <dgm:prSet presAssocID="{EEA87DA4-D542-4C77-9368-4EA5D2975D1B}" presName="rootComposite3" presStyleCnt="0"/>
      <dgm:spPr/>
    </dgm:pt>
    <dgm:pt modelId="{44ACDFF9-4E1E-4D0C-B7B2-EE24EA95B12E}" type="pres">
      <dgm:prSet presAssocID="{EEA87DA4-D542-4C77-9368-4EA5D2975D1B}" presName="rootText3" presStyleLbl="asst1" presStyleIdx="1" presStyleCnt="6">
        <dgm:presLayoutVars>
          <dgm:chPref val="3"/>
        </dgm:presLayoutVars>
      </dgm:prSet>
      <dgm:spPr/>
    </dgm:pt>
    <dgm:pt modelId="{6665C426-479B-4CD7-9750-29793C37C7C3}" type="pres">
      <dgm:prSet presAssocID="{EEA87DA4-D542-4C77-9368-4EA5D2975D1B}" presName="rootConnector3" presStyleLbl="asst1" presStyleIdx="1" presStyleCnt="6"/>
      <dgm:spPr/>
    </dgm:pt>
    <dgm:pt modelId="{1ABE80C1-7E46-44AF-9CEB-77A363FC0E2F}" type="pres">
      <dgm:prSet presAssocID="{EEA87DA4-D542-4C77-9368-4EA5D2975D1B}" presName="hierChild6" presStyleCnt="0"/>
      <dgm:spPr/>
    </dgm:pt>
    <dgm:pt modelId="{6E037D74-1B46-4D9D-9E96-BD8251C5E1B3}" type="pres">
      <dgm:prSet presAssocID="{EEA87DA4-D542-4C77-9368-4EA5D2975D1B}" presName="hierChild7" presStyleCnt="0"/>
      <dgm:spPr/>
    </dgm:pt>
    <dgm:pt modelId="{56F1A184-ADB2-4D39-B2F7-B9FBCF32C340}" type="pres">
      <dgm:prSet presAssocID="{CD0F24E8-020F-423B-B079-BFC3BCF7AAAB}" presName="Name111" presStyleLbl="parChTrans1D3" presStyleIdx="1" presStyleCnt="3"/>
      <dgm:spPr/>
    </dgm:pt>
    <dgm:pt modelId="{2A0AFF35-BD35-440E-B776-D85C70C61680}" type="pres">
      <dgm:prSet presAssocID="{185D8AF4-A92C-4D5D-9B50-1BF92C9514EA}" presName="hierRoot3" presStyleCnt="0">
        <dgm:presLayoutVars>
          <dgm:hierBranch val="init"/>
        </dgm:presLayoutVars>
      </dgm:prSet>
      <dgm:spPr/>
    </dgm:pt>
    <dgm:pt modelId="{E4FE8EB9-4C67-4425-ACB3-6F2567F35709}" type="pres">
      <dgm:prSet presAssocID="{185D8AF4-A92C-4D5D-9B50-1BF92C9514EA}" presName="rootComposite3" presStyleCnt="0"/>
      <dgm:spPr/>
    </dgm:pt>
    <dgm:pt modelId="{64C746DD-B791-4E73-A830-64791F398B56}" type="pres">
      <dgm:prSet presAssocID="{185D8AF4-A92C-4D5D-9B50-1BF92C9514EA}" presName="rootText3" presStyleLbl="asst1" presStyleIdx="2" presStyleCnt="6">
        <dgm:presLayoutVars>
          <dgm:chPref val="3"/>
        </dgm:presLayoutVars>
      </dgm:prSet>
      <dgm:spPr/>
    </dgm:pt>
    <dgm:pt modelId="{D7AFC21B-86B1-4C70-A7B0-56D1E77CD750}" type="pres">
      <dgm:prSet presAssocID="{185D8AF4-A92C-4D5D-9B50-1BF92C9514EA}" presName="rootConnector3" presStyleLbl="asst1" presStyleIdx="2" presStyleCnt="6"/>
      <dgm:spPr/>
    </dgm:pt>
    <dgm:pt modelId="{158F3393-D37A-4CED-B137-6AA9B9BB4FA1}" type="pres">
      <dgm:prSet presAssocID="{185D8AF4-A92C-4D5D-9B50-1BF92C9514EA}" presName="hierChild6" presStyleCnt="0"/>
      <dgm:spPr/>
    </dgm:pt>
    <dgm:pt modelId="{CDDB889B-020B-483A-8542-C4AECF46BC78}" type="pres">
      <dgm:prSet presAssocID="{185D8AF4-A92C-4D5D-9B50-1BF92C9514EA}" presName="hierChild7" presStyleCnt="0"/>
      <dgm:spPr/>
    </dgm:pt>
    <dgm:pt modelId="{88BD6833-60E3-40DB-AAD0-EB25ACE5B8A4}" type="pres">
      <dgm:prSet presAssocID="{FB857F56-DE02-4951-BDED-046378ED8A05}" presName="Name111" presStyleLbl="parChTrans1D2" presStyleIdx="1" presStyleCnt="2"/>
      <dgm:spPr/>
    </dgm:pt>
    <dgm:pt modelId="{76BF84B2-C7CC-4949-9117-34DCE9E21B73}" type="pres">
      <dgm:prSet presAssocID="{6B3B033B-5217-4935-BAB9-835D9F917541}" presName="hierRoot3" presStyleCnt="0">
        <dgm:presLayoutVars>
          <dgm:hierBranch val="init"/>
        </dgm:presLayoutVars>
      </dgm:prSet>
      <dgm:spPr/>
    </dgm:pt>
    <dgm:pt modelId="{92ADD149-E912-4BA9-B074-31D5AF675E78}" type="pres">
      <dgm:prSet presAssocID="{6B3B033B-5217-4935-BAB9-835D9F917541}" presName="rootComposite3" presStyleCnt="0"/>
      <dgm:spPr/>
    </dgm:pt>
    <dgm:pt modelId="{C16968EB-1AAE-4259-96F2-CA51189FB39D}" type="pres">
      <dgm:prSet presAssocID="{6B3B033B-5217-4935-BAB9-835D9F917541}" presName="rootText3" presStyleLbl="asst1" presStyleIdx="3" presStyleCnt="6">
        <dgm:presLayoutVars>
          <dgm:chPref val="3"/>
        </dgm:presLayoutVars>
      </dgm:prSet>
      <dgm:spPr/>
    </dgm:pt>
    <dgm:pt modelId="{BB316532-669F-4469-912D-C5B04ED76531}" type="pres">
      <dgm:prSet presAssocID="{6B3B033B-5217-4935-BAB9-835D9F917541}" presName="rootConnector3" presStyleLbl="asst1" presStyleIdx="3" presStyleCnt="6"/>
      <dgm:spPr/>
    </dgm:pt>
    <dgm:pt modelId="{0E1EF6C8-845E-42CB-AB7A-8CF363266068}" type="pres">
      <dgm:prSet presAssocID="{6B3B033B-5217-4935-BAB9-835D9F917541}" presName="hierChild6" presStyleCnt="0"/>
      <dgm:spPr/>
    </dgm:pt>
    <dgm:pt modelId="{8B464E62-2BD5-4319-A6B8-E01B72DCD56D}" type="pres">
      <dgm:prSet presAssocID="{6B3B033B-5217-4935-BAB9-835D9F917541}" presName="hierChild7" presStyleCnt="0"/>
      <dgm:spPr/>
    </dgm:pt>
    <dgm:pt modelId="{248F314F-3047-41A1-A41D-9B34CAF3FFD0}" type="pres">
      <dgm:prSet presAssocID="{BFA7379D-3C8A-4571-8C83-3B334AAB24CA}" presName="Name111" presStyleLbl="parChTrans1D3" presStyleIdx="2" presStyleCnt="3"/>
      <dgm:spPr/>
    </dgm:pt>
    <dgm:pt modelId="{E589B438-5DA6-4808-B934-82F9684F604E}" type="pres">
      <dgm:prSet presAssocID="{32C88D84-456C-4A68-A3EA-AFC08BA3C082}" presName="hierRoot3" presStyleCnt="0">
        <dgm:presLayoutVars>
          <dgm:hierBranch val="init"/>
        </dgm:presLayoutVars>
      </dgm:prSet>
      <dgm:spPr/>
    </dgm:pt>
    <dgm:pt modelId="{18AA9B0F-3517-4B66-B781-3C776A281D53}" type="pres">
      <dgm:prSet presAssocID="{32C88D84-456C-4A68-A3EA-AFC08BA3C082}" presName="rootComposite3" presStyleCnt="0"/>
      <dgm:spPr/>
    </dgm:pt>
    <dgm:pt modelId="{B6328098-332A-43F0-A7FE-ECF85745EEC6}" type="pres">
      <dgm:prSet presAssocID="{32C88D84-456C-4A68-A3EA-AFC08BA3C082}" presName="rootText3" presStyleLbl="asst1" presStyleIdx="4" presStyleCnt="6">
        <dgm:presLayoutVars>
          <dgm:chPref val="3"/>
        </dgm:presLayoutVars>
      </dgm:prSet>
      <dgm:spPr/>
    </dgm:pt>
    <dgm:pt modelId="{36488E61-FDC4-46C9-B45D-04540503A1C5}" type="pres">
      <dgm:prSet presAssocID="{32C88D84-456C-4A68-A3EA-AFC08BA3C082}" presName="rootConnector3" presStyleLbl="asst1" presStyleIdx="4" presStyleCnt="6"/>
      <dgm:spPr/>
    </dgm:pt>
    <dgm:pt modelId="{2FB66326-3C50-40DB-AE01-E7817EEFD22C}" type="pres">
      <dgm:prSet presAssocID="{32C88D84-456C-4A68-A3EA-AFC08BA3C082}" presName="hierChild6" presStyleCnt="0"/>
      <dgm:spPr/>
    </dgm:pt>
    <dgm:pt modelId="{E1A9045D-897F-4E44-9D75-D6DFDE98031D}" type="pres">
      <dgm:prSet presAssocID="{32C88D84-456C-4A68-A3EA-AFC08BA3C082}" presName="hierChild7" presStyleCnt="0"/>
      <dgm:spPr/>
    </dgm:pt>
    <dgm:pt modelId="{6A2DCA97-5B82-427D-8E6B-88DB8EAE7451}" type="pres">
      <dgm:prSet presAssocID="{A1B24965-2087-4019-A820-B65D185604A1}" presName="Name111" presStyleLbl="parChTrans1D4" presStyleIdx="0" presStyleCnt="1"/>
      <dgm:spPr/>
    </dgm:pt>
    <dgm:pt modelId="{D1F9A21D-8A4F-4178-B497-EE7B96F7588D}" type="pres">
      <dgm:prSet presAssocID="{DD30F038-13CA-4969-9EC5-5F24F7BEA797}" presName="hierRoot3" presStyleCnt="0">
        <dgm:presLayoutVars>
          <dgm:hierBranch val="init"/>
        </dgm:presLayoutVars>
      </dgm:prSet>
      <dgm:spPr/>
    </dgm:pt>
    <dgm:pt modelId="{0DF38153-0AAE-4C26-BD9C-A4F92A0D906C}" type="pres">
      <dgm:prSet presAssocID="{DD30F038-13CA-4969-9EC5-5F24F7BEA797}" presName="rootComposite3" presStyleCnt="0"/>
      <dgm:spPr/>
    </dgm:pt>
    <dgm:pt modelId="{A3108F39-A5F4-416F-8134-392151F7CC47}" type="pres">
      <dgm:prSet presAssocID="{DD30F038-13CA-4969-9EC5-5F24F7BEA797}" presName="rootText3" presStyleLbl="asst1" presStyleIdx="5" presStyleCnt="6">
        <dgm:presLayoutVars>
          <dgm:chPref val="3"/>
        </dgm:presLayoutVars>
      </dgm:prSet>
      <dgm:spPr/>
    </dgm:pt>
    <dgm:pt modelId="{F9615864-064F-4A63-986E-304332071937}" type="pres">
      <dgm:prSet presAssocID="{DD30F038-13CA-4969-9EC5-5F24F7BEA797}" presName="rootConnector3" presStyleLbl="asst1" presStyleIdx="5" presStyleCnt="6"/>
      <dgm:spPr/>
    </dgm:pt>
    <dgm:pt modelId="{AD5BFDAA-4D3E-40A5-951D-2EE4A1DE5FFA}" type="pres">
      <dgm:prSet presAssocID="{DD30F038-13CA-4969-9EC5-5F24F7BEA797}" presName="hierChild6" presStyleCnt="0"/>
      <dgm:spPr/>
    </dgm:pt>
    <dgm:pt modelId="{962AB814-AEC9-42EB-B587-C7DF26FB8103}" type="pres">
      <dgm:prSet presAssocID="{DD30F038-13CA-4969-9EC5-5F24F7BEA797}" presName="hierChild7" presStyleCnt="0"/>
      <dgm:spPr/>
    </dgm:pt>
  </dgm:ptLst>
  <dgm:cxnLst>
    <dgm:cxn modelId="{B0912001-3C3F-497C-B50C-F4748774E620}" srcId="{32C88D84-456C-4A68-A3EA-AFC08BA3C082}" destId="{DD30F038-13CA-4969-9EC5-5F24F7BEA797}" srcOrd="0" destOrd="0" parTransId="{A1B24965-2087-4019-A820-B65D185604A1}" sibTransId="{83D0C40B-D499-40D0-A42E-33A266DE6871}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D3858712-01CB-4181-99AD-EAF37D5C892A}" type="presOf" srcId="{0A5DFFC3-AC78-4593-8B72-1A8056A5E386}" destId="{FD21DEF0-79B8-4304-BBCF-B71954327DB6}" srcOrd="0" destOrd="0" presId="urn:microsoft.com/office/officeart/2005/8/layout/orgChart1"/>
    <dgm:cxn modelId="{F660131F-7270-4D42-859E-437C6F52133E}" srcId="{79A2E120-A1C4-481B-8F6D-4A1D90DBA183}" destId="{185D8AF4-A92C-4D5D-9B50-1BF92C9514EA}" srcOrd="1" destOrd="0" parTransId="{CD0F24E8-020F-423B-B079-BFC3BCF7AAAB}" sibTransId="{25D93115-52C8-4E6E-AC08-8651EA5D2DB9}"/>
    <dgm:cxn modelId="{AB038734-2DD1-4E97-82A7-1357F577DB93}" type="presOf" srcId="{185D8AF4-A92C-4D5D-9B50-1BF92C9514EA}" destId="{64C746DD-B791-4E73-A830-64791F398B56}" srcOrd="0" destOrd="0" presId="urn:microsoft.com/office/officeart/2005/8/layout/orgChart1"/>
    <dgm:cxn modelId="{D96A9540-6114-4A24-9410-EEEA41EDBAD0}" type="presOf" srcId="{DD30F038-13CA-4969-9EC5-5F24F7BEA797}" destId="{F9615864-064F-4A63-986E-304332071937}" srcOrd="1" destOrd="0" presId="urn:microsoft.com/office/officeart/2005/8/layout/orgChart1"/>
    <dgm:cxn modelId="{913E3C61-0625-4F74-A1D2-027A15C4783F}" type="presOf" srcId="{A1B24965-2087-4019-A820-B65D185604A1}" destId="{6A2DCA97-5B82-427D-8E6B-88DB8EAE7451}" srcOrd="0" destOrd="0" presId="urn:microsoft.com/office/officeart/2005/8/layout/orgChart1"/>
    <dgm:cxn modelId="{023D9546-FDDC-4190-839C-08C88764CFD2}" type="presOf" srcId="{185D8AF4-A92C-4D5D-9B50-1BF92C9514EA}" destId="{D7AFC21B-86B1-4C70-A7B0-56D1E77CD750}" srcOrd="1" destOrd="0" presId="urn:microsoft.com/office/officeart/2005/8/layout/orgChart1"/>
    <dgm:cxn modelId="{9789296A-F4A1-4530-A848-DB4176ABD1E8}" type="presOf" srcId="{6B3B033B-5217-4935-BAB9-835D9F917541}" destId="{BB316532-669F-4469-912D-C5B04ED76531}" srcOrd="1" destOrd="0" presId="urn:microsoft.com/office/officeart/2005/8/layout/orgChart1"/>
    <dgm:cxn modelId="{2ED63E71-F858-47E1-B8E6-C64CE9B8579A}" type="presOf" srcId="{CD0F24E8-020F-423B-B079-BFC3BCF7AAAB}" destId="{56F1A184-ADB2-4D39-B2F7-B9FBCF32C340}" srcOrd="0" destOrd="0" presId="urn:microsoft.com/office/officeart/2005/8/layout/orgChart1"/>
    <dgm:cxn modelId="{94944E7B-A835-45D9-8D7D-F2BC0D87A20B}" type="presOf" srcId="{32C88D84-456C-4A68-A3EA-AFC08BA3C082}" destId="{36488E61-FDC4-46C9-B45D-04540503A1C5}" srcOrd="1" destOrd="0" presId="urn:microsoft.com/office/officeart/2005/8/layout/orgChart1"/>
    <dgm:cxn modelId="{35D3277D-BBCC-4495-A006-6A727E147226}" type="presOf" srcId="{EEA87DA4-D542-4C77-9368-4EA5D2975D1B}" destId="{6665C426-479B-4CD7-9750-29793C37C7C3}" srcOrd="1" destOrd="0" presId="urn:microsoft.com/office/officeart/2005/8/layout/orgChart1"/>
    <dgm:cxn modelId="{1A5F6782-8F3A-4633-99C3-0ED7851ACC4D}" type="presOf" srcId="{6B3B033B-5217-4935-BAB9-835D9F917541}" destId="{C16968EB-1AAE-4259-96F2-CA51189FB39D}" srcOrd="0" destOrd="0" presId="urn:microsoft.com/office/officeart/2005/8/layout/orgChart1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716D538C-CF49-4F14-A205-ACA627984934}" type="presOf" srcId="{32C88D84-456C-4A68-A3EA-AFC08BA3C082}" destId="{B6328098-332A-43F0-A7FE-ECF85745EEC6}" srcOrd="0" destOrd="0" presId="urn:microsoft.com/office/officeart/2005/8/layout/orgChart1"/>
    <dgm:cxn modelId="{88F5509A-6C86-41C6-8A8F-5CFBD5A1BF66}" type="presOf" srcId="{BFA7379D-3C8A-4571-8C83-3B334AAB24CA}" destId="{248F314F-3047-41A1-A41D-9B34CAF3FFD0}" srcOrd="0" destOrd="0" presId="urn:microsoft.com/office/officeart/2005/8/layout/orgChart1"/>
    <dgm:cxn modelId="{4B77D09B-CD4D-4509-9868-2D0AF71AA1E0}" type="presOf" srcId="{FB857F56-DE02-4951-BDED-046378ED8A05}" destId="{88BD6833-60E3-40DB-AAD0-EB25ACE5B8A4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B7CF68AC-5BE3-4D0B-B55B-4C34A3B2C1C1}" srcId="{C89FC292-843A-41EC-BE51-B5E35C2BF9E6}" destId="{6B3B033B-5217-4935-BAB9-835D9F917541}" srcOrd="1" destOrd="0" parTransId="{FB857F56-DE02-4951-BDED-046378ED8A05}" sibTransId="{6B2F3FD4-8D14-4E38-8547-0624D1CE8033}"/>
    <dgm:cxn modelId="{D30ACBAC-DCF1-44ED-A8FE-40262C3AD669}" srcId="{6B3B033B-5217-4935-BAB9-835D9F917541}" destId="{32C88D84-456C-4A68-A3EA-AFC08BA3C082}" srcOrd="0" destOrd="0" parTransId="{BFA7379D-3C8A-4571-8C83-3B334AAB24CA}" sibTransId="{3BCFB39D-196E-4F93-A364-E13F8654CF73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696267E6-C780-48D9-9B24-9D3AB02EF873}" type="presOf" srcId="{DD30F038-13CA-4969-9EC5-5F24F7BEA797}" destId="{A3108F39-A5F4-416F-8134-392151F7CC47}" srcOrd="0" destOrd="0" presId="urn:microsoft.com/office/officeart/2005/8/layout/orgChart1"/>
    <dgm:cxn modelId="{57DBE5EE-BE4F-40C5-97AF-E469ED30897B}" srcId="{79A2E120-A1C4-481B-8F6D-4A1D90DBA183}" destId="{EEA87DA4-D542-4C77-9368-4EA5D2975D1B}" srcOrd="0" destOrd="0" parTransId="{0A5DFFC3-AC78-4593-8B72-1A8056A5E386}" sibTransId="{8D3925CA-4FC1-4CAC-AFC7-E91A3B108913}"/>
    <dgm:cxn modelId="{E2A2DCF0-C845-40B2-8FE9-948C59D08F2F}" type="presOf" srcId="{EEA87DA4-D542-4C77-9368-4EA5D2975D1B}" destId="{44ACDFF9-4E1E-4D0C-B7B2-EE24EA95B12E}" srcOrd="0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  <dgm:cxn modelId="{F4ACD5F5-044C-4B7F-8600-313FB8CBE512}" type="presParOf" srcId="{9C416F65-F91C-4D42-8853-C9B9220896A9}" destId="{FD21DEF0-79B8-4304-BBCF-B71954327DB6}" srcOrd="0" destOrd="0" presId="urn:microsoft.com/office/officeart/2005/8/layout/orgChart1"/>
    <dgm:cxn modelId="{9C40F71D-FEA2-47CE-8C14-F99BB796E97A}" type="presParOf" srcId="{9C416F65-F91C-4D42-8853-C9B9220896A9}" destId="{547F576E-BB4F-4EE4-958C-556A52E1E511}" srcOrd="1" destOrd="0" presId="urn:microsoft.com/office/officeart/2005/8/layout/orgChart1"/>
    <dgm:cxn modelId="{1ACB58BF-A44F-46FC-8D5C-CAB622510AE4}" type="presParOf" srcId="{547F576E-BB4F-4EE4-958C-556A52E1E511}" destId="{1BF74F1B-65CF-4123-8C8C-86B1D3143EAB}" srcOrd="0" destOrd="0" presId="urn:microsoft.com/office/officeart/2005/8/layout/orgChart1"/>
    <dgm:cxn modelId="{E7179DB8-2E3B-4A44-9088-09428A7620FC}" type="presParOf" srcId="{1BF74F1B-65CF-4123-8C8C-86B1D3143EAB}" destId="{44ACDFF9-4E1E-4D0C-B7B2-EE24EA95B12E}" srcOrd="0" destOrd="0" presId="urn:microsoft.com/office/officeart/2005/8/layout/orgChart1"/>
    <dgm:cxn modelId="{46064319-7DE0-487B-BFEA-4A39C2CD81C9}" type="presParOf" srcId="{1BF74F1B-65CF-4123-8C8C-86B1D3143EAB}" destId="{6665C426-479B-4CD7-9750-29793C37C7C3}" srcOrd="1" destOrd="0" presId="urn:microsoft.com/office/officeart/2005/8/layout/orgChart1"/>
    <dgm:cxn modelId="{AB8FF00B-3A8C-4EA1-AC73-FEE08BCE4BEF}" type="presParOf" srcId="{547F576E-BB4F-4EE4-958C-556A52E1E511}" destId="{1ABE80C1-7E46-44AF-9CEB-77A363FC0E2F}" srcOrd="1" destOrd="0" presId="urn:microsoft.com/office/officeart/2005/8/layout/orgChart1"/>
    <dgm:cxn modelId="{B5BB3CCE-0A91-41A5-BDE6-4C00EC294102}" type="presParOf" srcId="{547F576E-BB4F-4EE4-958C-556A52E1E511}" destId="{6E037D74-1B46-4D9D-9E96-BD8251C5E1B3}" srcOrd="2" destOrd="0" presId="urn:microsoft.com/office/officeart/2005/8/layout/orgChart1"/>
    <dgm:cxn modelId="{C69C9C64-621A-4503-BBE4-E8833FF19DDC}" type="presParOf" srcId="{9C416F65-F91C-4D42-8853-C9B9220896A9}" destId="{56F1A184-ADB2-4D39-B2F7-B9FBCF32C340}" srcOrd="2" destOrd="0" presId="urn:microsoft.com/office/officeart/2005/8/layout/orgChart1"/>
    <dgm:cxn modelId="{AE271651-95A0-4B5B-8A62-047629BE1702}" type="presParOf" srcId="{9C416F65-F91C-4D42-8853-C9B9220896A9}" destId="{2A0AFF35-BD35-440E-B776-D85C70C61680}" srcOrd="3" destOrd="0" presId="urn:microsoft.com/office/officeart/2005/8/layout/orgChart1"/>
    <dgm:cxn modelId="{63D209C2-D6E5-4913-8EA6-ACE9BE71E259}" type="presParOf" srcId="{2A0AFF35-BD35-440E-B776-D85C70C61680}" destId="{E4FE8EB9-4C67-4425-ACB3-6F2567F35709}" srcOrd="0" destOrd="0" presId="urn:microsoft.com/office/officeart/2005/8/layout/orgChart1"/>
    <dgm:cxn modelId="{59BC3096-A561-4D89-A933-2D1BDA05A975}" type="presParOf" srcId="{E4FE8EB9-4C67-4425-ACB3-6F2567F35709}" destId="{64C746DD-B791-4E73-A830-64791F398B56}" srcOrd="0" destOrd="0" presId="urn:microsoft.com/office/officeart/2005/8/layout/orgChart1"/>
    <dgm:cxn modelId="{9EA157C8-D9DE-4BF8-AA3C-921E15DD03E0}" type="presParOf" srcId="{E4FE8EB9-4C67-4425-ACB3-6F2567F35709}" destId="{D7AFC21B-86B1-4C70-A7B0-56D1E77CD750}" srcOrd="1" destOrd="0" presId="urn:microsoft.com/office/officeart/2005/8/layout/orgChart1"/>
    <dgm:cxn modelId="{0849DA16-B550-4A3A-9632-804D054521B4}" type="presParOf" srcId="{2A0AFF35-BD35-440E-B776-D85C70C61680}" destId="{158F3393-D37A-4CED-B137-6AA9B9BB4FA1}" srcOrd="1" destOrd="0" presId="urn:microsoft.com/office/officeart/2005/8/layout/orgChart1"/>
    <dgm:cxn modelId="{BDC81E1B-5432-447D-81E4-B4E5EC88B222}" type="presParOf" srcId="{2A0AFF35-BD35-440E-B776-D85C70C61680}" destId="{CDDB889B-020B-483A-8542-C4AECF46BC78}" srcOrd="2" destOrd="0" presId="urn:microsoft.com/office/officeart/2005/8/layout/orgChart1"/>
    <dgm:cxn modelId="{5F30BCF1-3BEB-49C4-93C2-F0BD857E4FF4}" type="presParOf" srcId="{CD2A2570-C586-4FEC-9487-EE16138DDCB5}" destId="{88BD6833-60E3-40DB-AAD0-EB25ACE5B8A4}" srcOrd="2" destOrd="0" presId="urn:microsoft.com/office/officeart/2005/8/layout/orgChart1"/>
    <dgm:cxn modelId="{E187AF95-3A57-4522-8DBB-D1A2533D7B12}" type="presParOf" srcId="{CD2A2570-C586-4FEC-9487-EE16138DDCB5}" destId="{76BF84B2-C7CC-4949-9117-34DCE9E21B73}" srcOrd="3" destOrd="0" presId="urn:microsoft.com/office/officeart/2005/8/layout/orgChart1"/>
    <dgm:cxn modelId="{FBE3F5AC-C089-49E8-9E68-7C85ED50E879}" type="presParOf" srcId="{76BF84B2-C7CC-4949-9117-34DCE9E21B73}" destId="{92ADD149-E912-4BA9-B074-31D5AF675E78}" srcOrd="0" destOrd="0" presId="urn:microsoft.com/office/officeart/2005/8/layout/orgChart1"/>
    <dgm:cxn modelId="{8CC10E86-8409-4FA1-87D8-BE7E6A46D533}" type="presParOf" srcId="{92ADD149-E912-4BA9-B074-31D5AF675E78}" destId="{C16968EB-1AAE-4259-96F2-CA51189FB39D}" srcOrd="0" destOrd="0" presId="urn:microsoft.com/office/officeart/2005/8/layout/orgChart1"/>
    <dgm:cxn modelId="{4D704317-316B-4704-B4DB-6C67AFF6F320}" type="presParOf" srcId="{92ADD149-E912-4BA9-B074-31D5AF675E78}" destId="{BB316532-669F-4469-912D-C5B04ED76531}" srcOrd="1" destOrd="0" presId="urn:microsoft.com/office/officeart/2005/8/layout/orgChart1"/>
    <dgm:cxn modelId="{F85A91C5-D61B-4C32-A9F5-742012FA9A48}" type="presParOf" srcId="{76BF84B2-C7CC-4949-9117-34DCE9E21B73}" destId="{0E1EF6C8-845E-42CB-AB7A-8CF363266068}" srcOrd="1" destOrd="0" presId="urn:microsoft.com/office/officeart/2005/8/layout/orgChart1"/>
    <dgm:cxn modelId="{7F966ADF-9464-4C82-8203-2C1BEE72C27F}" type="presParOf" srcId="{76BF84B2-C7CC-4949-9117-34DCE9E21B73}" destId="{8B464E62-2BD5-4319-A6B8-E01B72DCD56D}" srcOrd="2" destOrd="0" presId="urn:microsoft.com/office/officeart/2005/8/layout/orgChart1"/>
    <dgm:cxn modelId="{BE9EB717-BB43-414E-A364-2FF7EBA90567}" type="presParOf" srcId="{8B464E62-2BD5-4319-A6B8-E01B72DCD56D}" destId="{248F314F-3047-41A1-A41D-9B34CAF3FFD0}" srcOrd="0" destOrd="0" presId="urn:microsoft.com/office/officeart/2005/8/layout/orgChart1"/>
    <dgm:cxn modelId="{A9251D9F-F69D-4246-8FEE-622E4B50DE67}" type="presParOf" srcId="{8B464E62-2BD5-4319-A6B8-E01B72DCD56D}" destId="{E589B438-5DA6-4808-B934-82F9684F604E}" srcOrd="1" destOrd="0" presId="urn:microsoft.com/office/officeart/2005/8/layout/orgChart1"/>
    <dgm:cxn modelId="{4108AF19-DD69-4E8D-A8DE-326D1BC8A857}" type="presParOf" srcId="{E589B438-5DA6-4808-B934-82F9684F604E}" destId="{18AA9B0F-3517-4B66-B781-3C776A281D53}" srcOrd="0" destOrd="0" presId="urn:microsoft.com/office/officeart/2005/8/layout/orgChart1"/>
    <dgm:cxn modelId="{20437332-A5DE-4CBB-A5A9-344F1EE7CC5F}" type="presParOf" srcId="{18AA9B0F-3517-4B66-B781-3C776A281D53}" destId="{B6328098-332A-43F0-A7FE-ECF85745EEC6}" srcOrd="0" destOrd="0" presId="urn:microsoft.com/office/officeart/2005/8/layout/orgChart1"/>
    <dgm:cxn modelId="{C5FAE575-051E-4A40-AE40-57821CD42348}" type="presParOf" srcId="{18AA9B0F-3517-4B66-B781-3C776A281D53}" destId="{36488E61-FDC4-46C9-B45D-04540503A1C5}" srcOrd="1" destOrd="0" presId="urn:microsoft.com/office/officeart/2005/8/layout/orgChart1"/>
    <dgm:cxn modelId="{98DB7338-8D66-4CEF-AEA2-DE1382320D4F}" type="presParOf" srcId="{E589B438-5DA6-4808-B934-82F9684F604E}" destId="{2FB66326-3C50-40DB-AE01-E7817EEFD22C}" srcOrd="1" destOrd="0" presId="urn:microsoft.com/office/officeart/2005/8/layout/orgChart1"/>
    <dgm:cxn modelId="{96ADF5A9-2A8D-48A2-828D-DD3EA05AC4B4}" type="presParOf" srcId="{E589B438-5DA6-4808-B934-82F9684F604E}" destId="{E1A9045D-897F-4E44-9D75-D6DFDE98031D}" srcOrd="2" destOrd="0" presId="urn:microsoft.com/office/officeart/2005/8/layout/orgChart1"/>
    <dgm:cxn modelId="{C134208D-D1FB-4C78-8617-32A0975300FD}" type="presParOf" srcId="{E1A9045D-897F-4E44-9D75-D6DFDE98031D}" destId="{6A2DCA97-5B82-427D-8E6B-88DB8EAE7451}" srcOrd="0" destOrd="0" presId="urn:microsoft.com/office/officeart/2005/8/layout/orgChart1"/>
    <dgm:cxn modelId="{ABF9BD04-F1E5-4119-9368-50AEAD431628}" type="presParOf" srcId="{E1A9045D-897F-4E44-9D75-D6DFDE98031D}" destId="{D1F9A21D-8A4F-4178-B497-EE7B96F7588D}" srcOrd="1" destOrd="0" presId="urn:microsoft.com/office/officeart/2005/8/layout/orgChart1"/>
    <dgm:cxn modelId="{E6009289-CAB6-4FAD-84C6-7F8C5140F500}" type="presParOf" srcId="{D1F9A21D-8A4F-4178-B497-EE7B96F7588D}" destId="{0DF38153-0AAE-4C26-BD9C-A4F92A0D906C}" srcOrd="0" destOrd="0" presId="urn:microsoft.com/office/officeart/2005/8/layout/orgChart1"/>
    <dgm:cxn modelId="{C5923678-144F-4A6F-8C0B-96F0B3A877C1}" type="presParOf" srcId="{0DF38153-0AAE-4C26-BD9C-A4F92A0D906C}" destId="{A3108F39-A5F4-416F-8134-392151F7CC47}" srcOrd="0" destOrd="0" presId="urn:microsoft.com/office/officeart/2005/8/layout/orgChart1"/>
    <dgm:cxn modelId="{7469B4FC-C202-4551-8A8D-212714EFFAF0}" type="presParOf" srcId="{0DF38153-0AAE-4C26-BD9C-A4F92A0D906C}" destId="{F9615864-064F-4A63-986E-304332071937}" srcOrd="1" destOrd="0" presId="urn:microsoft.com/office/officeart/2005/8/layout/orgChart1"/>
    <dgm:cxn modelId="{D85C0E8C-678E-43E5-B372-AFB09777AC10}" type="presParOf" srcId="{D1F9A21D-8A4F-4178-B497-EE7B96F7588D}" destId="{AD5BFDAA-4D3E-40A5-951D-2EE4A1DE5FFA}" srcOrd="1" destOrd="0" presId="urn:microsoft.com/office/officeart/2005/8/layout/orgChart1"/>
    <dgm:cxn modelId="{905D6BCE-EE77-486F-AAED-59B4A255BF2E}" type="presParOf" srcId="{D1F9A21D-8A4F-4178-B497-EE7B96F7588D}" destId="{962AB814-AEC9-42EB-B587-C7DF26FB810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706A98-DAB7-4350-A304-8099FA9A14B5}">
      <dsp:nvSpPr>
        <dsp:cNvPr id="0" name=""/>
        <dsp:cNvSpPr/>
      </dsp:nvSpPr>
      <dsp:spPr>
        <a:xfrm>
          <a:off x="1544151" y="3509308"/>
          <a:ext cx="110191" cy="3463176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3463176"/>
              </a:lnTo>
              <a:lnTo>
                <a:pt x="0" y="346317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D227DE-BCC8-4C3F-8896-366E994C25F4}">
      <dsp:nvSpPr>
        <dsp:cNvPr id="0" name=""/>
        <dsp:cNvSpPr/>
      </dsp:nvSpPr>
      <dsp:spPr>
        <a:xfrm>
          <a:off x="1654343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8069"/>
              </a:lnTo>
              <a:lnTo>
                <a:pt x="110191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F8505B-1ADF-4C6B-A7B1-705C24674F46}">
      <dsp:nvSpPr>
        <dsp:cNvPr id="0" name=""/>
        <dsp:cNvSpPr/>
      </dsp:nvSpPr>
      <dsp:spPr>
        <a:xfrm>
          <a:off x="1544151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C95117-7837-4888-BEF7-D97A6DDFDFA9}">
      <dsp:nvSpPr>
        <dsp:cNvPr id="0" name=""/>
        <dsp:cNvSpPr/>
      </dsp:nvSpPr>
      <dsp:spPr>
        <a:xfrm>
          <a:off x="1654343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72961"/>
              </a:lnTo>
              <a:lnTo>
                <a:pt x="110191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B3FAE4-1092-46E1-ADFD-24DFC420200A}">
      <dsp:nvSpPr>
        <dsp:cNvPr id="0" name=""/>
        <dsp:cNvSpPr/>
      </dsp:nvSpPr>
      <dsp:spPr>
        <a:xfrm>
          <a:off x="1544151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972961"/>
              </a:lnTo>
              <a:lnTo>
                <a:pt x="0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F6DAF1-5737-4963-8B2E-A5C062DC70AB}">
      <dsp:nvSpPr>
        <dsp:cNvPr id="0" name=""/>
        <dsp:cNvSpPr/>
      </dsp:nvSpPr>
      <dsp:spPr>
        <a:xfrm>
          <a:off x="1654343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04DB04-E61C-4556-A0B5-4DBA5AD44BB0}">
      <dsp:nvSpPr>
        <dsp:cNvPr id="0" name=""/>
        <dsp:cNvSpPr/>
      </dsp:nvSpPr>
      <dsp:spPr>
        <a:xfrm>
          <a:off x="1544151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E2543D-B440-489C-A71A-137FAE151CEF}">
      <dsp:nvSpPr>
        <dsp:cNvPr id="0" name=""/>
        <dsp:cNvSpPr/>
      </dsp:nvSpPr>
      <dsp:spPr>
        <a:xfrm>
          <a:off x="1654343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2C9572-EA46-44D7-A745-99F9B4105CE1}">
      <dsp:nvSpPr>
        <dsp:cNvPr id="0" name=""/>
        <dsp:cNvSpPr/>
      </dsp:nvSpPr>
      <dsp:spPr>
        <a:xfrm>
          <a:off x="1544151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DA3CC6-FC8A-4D45-A5FA-BEC6DCDBFE96}">
      <dsp:nvSpPr>
        <dsp:cNvPr id="0" name=""/>
        <dsp:cNvSpPr/>
      </dsp:nvSpPr>
      <dsp:spPr>
        <a:xfrm>
          <a:off x="2179067" y="528876"/>
          <a:ext cx="745107" cy="2718069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F8E4E-7B64-4B94-A532-3A91468DCD5B}">
      <dsp:nvSpPr>
        <dsp:cNvPr id="0" name=""/>
        <dsp:cNvSpPr/>
      </dsp:nvSpPr>
      <dsp:spPr>
        <a:xfrm>
          <a:off x="4194006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C55A5E-DD84-4F7F-9887-84A2D560137C}">
      <dsp:nvSpPr>
        <dsp:cNvPr id="0" name=""/>
        <dsp:cNvSpPr/>
      </dsp:nvSpPr>
      <dsp:spPr>
        <a:xfrm>
          <a:off x="4083814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AC3D3B-D59E-4D80-8D77-C1D89B6B5579}">
      <dsp:nvSpPr>
        <dsp:cNvPr id="0" name=""/>
        <dsp:cNvSpPr/>
      </dsp:nvSpPr>
      <dsp:spPr>
        <a:xfrm>
          <a:off x="4194006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8FF7F-8917-4BFD-B2A5-B4DDBB66B9FD}">
      <dsp:nvSpPr>
        <dsp:cNvPr id="0" name=""/>
        <dsp:cNvSpPr/>
      </dsp:nvSpPr>
      <dsp:spPr>
        <a:xfrm>
          <a:off x="4083814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DBB33A-17EE-4875-B590-25567FD7F7E4}">
      <dsp:nvSpPr>
        <dsp:cNvPr id="0" name=""/>
        <dsp:cNvSpPr/>
      </dsp:nvSpPr>
      <dsp:spPr>
        <a:xfrm>
          <a:off x="2924175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745107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4EF1F4-40AD-4940-9E68-CE4474B295ED}">
      <dsp:nvSpPr>
        <dsp:cNvPr id="0" name=""/>
        <dsp:cNvSpPr/>
      </dsp:nvSpPr>
      <dsp:spPr>
        <a:xfrm>
          <a:off x="1654343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001D2B-26B5-46BB-8B7D-0BF611A5EA50}">
      <dsp:nvSpPr>
        <dsp:cNvPr id="0" name=""/>
        <dsp:cNvSpPr/>
      </dsp:nvSpPr>
      <dsp:spPr>
        <a:xfrm>
          <a:off x="1544151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327E7F-73CC-42AA-894F-DF41FA50E69B}">
      <dsp:nvSpPr>
        <dsp:cNvPr id="0" name=""/>
        <dsp:cNvSpPr/>
      </dsp:nvSpPr>
      <dsp:spPr>
        <a:xfrm>
          <a:off x="2179067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5930D3-FBA2-4B50-949B-29FEB95EE805}">
      <dsp:nvSpPr>
        <dsp:cNvPr id="0" name=""/>
        <dsp:cNvSpPr/>
      </dsp:nvSpPr>
      <dsp:spPr>
        <a:xfrm>
          <a:off x="2399451" y="415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Top Master</a:t>
          </a:r>
        </a:p>
      </dsp:txBody>
      <dsp:txXfrm>
        <a:off x="2399451" y="4153"/>
        <a:ext cx="1049447" cy="524723"/>
      </dsp:txXfrm>
    </dsp:sp>
    <dsp:sp modelId="{F7D59628-A81E-4A46-98C0-13505218DF1E}">
      <dsp:nvSpPr>
        <dsp:cNvPr id="0" name=""/>
        <dsp:cNvSpPr/>
      </dsp:nvSpPr>
      <dsp:spPr>
        <a:xfrm>
          <a:off x="1129619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ssenger</a:t>
          </a:r>
        </a:p>
      </dsp:txBody>
      <dsp:txXfrm>
        <a:off x="1129619" y="749260"/>
        <a:ext cx="1049447" cy="524723"/>
      </dsp:txXfrm>
    </dsp:sp>
    <dsp:sp modelId="{A84F4B9B-B39C-4F54-8E2A-796DFB62E5C0}">
      <dsp:nvSpPr>
        <dsp:cNvPr id="0" name=""/>
        <dsp:cNvSpPr/>
      </dsp:nvSpPr>
      <dsp:spPr>
        <a:xfrm>
          <a:off x="494703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aster control</a:t>
          </a:r>
        </a:p>
      </dsp:txBody>
      <dsp:txXfrm>
        <a:off x="494703" y="1494368"/>
        <a:ext cx="1049447" cy="524723"/>
      </dsp:txXfrm>
    </dsp:sp>
    <dsp:sp modelId="{F158245A-B333-412F-92A3-154CCC952012}">
      <dsp:nvSpPr>
        <dsp:cNvPr id="0" name=""/>
        <dsp:cNvSpPr/>
      </dsp:nvSpPr>
      <dsp:spPr>
        <a:xfrm>
          <a:off x="1764535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bounce &amp; onepulse</a:t>
          </a:r>
        </a:p>
      </dsp:txBody>
      <dsp:txXfrm>
        <a:off x="1764535" y="1494368"/>
        <a:ext cx="1049447" cy="524723"/>
      </dsp:txXfrm>
    </dsp:sp>
    <dsp:sp modelId="{9E784EFA-3F10-43F8-B151-E72CEE7174D5}">
      <dsp:nvSpPr>
        <dsp:cNvPr id="0" name=""/>
        <dsp:cNvSpPr/>
      </dsp:nvSpPr>
      <dsp:spPr>
        <a:xfrm>
          <a:off x="3669282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amera</a:t>
          </a:r>
        </a:p>
      </dsp:txBody>
      <dsp:txXfrm>
        <a:off x="3669282" y="749260"/>
        <a:ext cx="1049447" cy="524723"/>
      </dsp:txXfrm>
    </dsp:sp>
    <dsp:sp modelId="{38359DEF-6F90-4769-8BE2-F2235103CCBD}">
      <dsp:nvSpPr>
        <dsp:cNvPr id="0" name=""/>
        <dsp:cNvSpPr/>
      </dsp:nvSpPr>
      <dsp:spPr>
        <a:xfrm>
          <a:off x="3034366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m Block</a:t>
          </a:r>
        </a:p>
      </dsp:txBody>
      <dsp:txXfrm>
        <a:off x="3034366" y="1494368"/>
        <a:ext cx="1049447" cy="524723"/>
      </dsp:txXfrm>
    </dsp:sp>
    <dsp:sp modelId="{903B4325-F5C3-4678-9F93-D042168C7149}">
      <dsp:nvSpPr>
        <dsp:cNvPr id="0" name=""/>
        <dsp:cNvSpPr/>
      </dsp:nvSpPr>
      <dsp:spPr>
        <a:xfrm>
          <a:off x="4304198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ontroller</a:t>
          </a:r>
        </a:p>
      </dsp:txBody>
      <dsp:txXfrm>
        <a:off x="4304198" y="1494368"/>
        <a:ext cx="1049447" cy="524723"/>
      </dsp:txXfrm>
    </dsp:sp>
    <dsp:sp modelId="{F26074B2-8D0E-4943-8B5E-E101E79441BB}">
      <dsp:nvSpPr>
        <dsp:cNvPr id="0" name=""/>
        <dsp:cNvSpPr/>
      </dsp:nvSpPr>
      <dsp:spPr>
        <a:xfrm>
          <a:off x="3034366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apture</a:t>
          </a:r>
        </a:p>
      </dsp:txBody>
      <dsp:txXfrm>
        <a:off x="3034366" y="2239476"/>
        <a:ext cx="1049447" cy="524723"/>
      </dsp:txXfrm>
    </dsp:sp>
    <dsp:sp modelId="{51DE424F-7BCA-4E49-987C-25B93987DBBF}">
      <dsp:nvSpPr>
        <dsp:cNvPr id="0" name=""/>
        <dsp:cNvSpPr/>
      </dsp:nvSpPr>
      <dsp:spPr>
        <a:xfrm>
          <a:off x="4304198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Address Generator</a:t>
          </a:r>
        </a:p>
      </dsp:txBody>
      <dsp:txXfrm>
        <a:off x="4304198" y="2239476"/>
        <a:ext cx="1049447" cy="524723"/>
      </dsp:txXfrm>
    </dsp:sp>
    <dsp:sp modelId="{AE731BB1-04EE-4E17-AAA9-E54E6FA6DC22}">
      <dsp:nvSpPr>
        <dsp:cNvPr id="0" name=""/>
        <dsp:cNvSpPr/>
      </dsp:nvSpPr>
      <dsp:spPr>
        <a:xfrm>
          <a:off x="1129619" y="2984584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Neuron Network</a:t>
          </a:r>
        </a:p>
      </dsp:txBody>
      <dsp:txXfrm>
        <a:off x="1129619" y="2984584"/>
        <a:ext cx="1049447" cy="524723"/>
      </dsp:txXfrm>
    </dsp:sp>
    <dsp:sp modelId="{8D038C1D-7927-456B-8E54-6619014497AE}">
      <dsp:nvSpPr>
        <dsp:cNvPr id="0" name=""/>
        <dsp:cNvSpPr/>
      </dsp:nvSpPr>
      <dsp:spPr>
        <a:xfrm>
          <a:off x="494703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_param</a:t>
          </a:r>
        </a:p>
      </dsp:txBody>
      <dsp:txXfrm>
        <a:off x="494703" y="3729691"/>
        <a:ext cx="1049447" cy="524723"/>
      </dsp:txXfrm>
    </dsp:sp>
    <dsp:sp modelId="{FA752BFD-ADDE-465E-B42A-FDFA1809F50D}">
      <dsp:nvSpPr>
        <dsp:cNvPr id="0" name=""/>
        <dsp:cNvSpPr/>
      </dsp:nvSpPr>
      <dsp:spPr>
        <a:xfrm>
          <a:off x="1764535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_param</a:t>
          </a:r>
        </a:p>
      </dsp:txBody>
      <dsp:txXfrm>
        <a:off x="1764535" y="3729691"/>
        <a:ext cx="1049447" cy="524723"/>
      </dsp:txXfrm>
    </dsp:sp>
    <dsp:sp modelId="{16C5DB84-007E-41CE-8FF2-6A5A149B41DE}">
      <dsp:nvSpPr>
        <dsp:cNvPr id="0" name=""/>
        <dsp:cNvSpPr/>
      </dsp:nvSpPr>
      <dsp:spPr>
        <a:xfrm>
          <a:off x="494703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_param</a:t>
          </a:r>
        </a:p>
      </dsp:txBody>
      <dsp:txXfrm>
        <a:off x="494703" y="4474799"/>
        <a:ext cx="1049447" cy="524723"/>
      </dsp:txXfrm>
    </dsp:sp>
    <dsp:sp modelId="{22F30EB0-8254-4B12-8B82-753371BF73C7}">
      <dsp:nvSpPr>
        <dsp:cNvPr id="0" name=""/>
        <dsp:cNvSpPr/>
      </dsp:nvSpPr>
      <dsp:spPr>
        <a:xfrm>
          <a:off x="1764535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_param</a:t>
          </a:r>
        </a:p>
      </dsp:txBody>
      <dsp:txXfrm>
        <a:off x="1764535" y="4474799"/>
        <a:ext cx="1049447" cy="524723"/>
      </dsp:txXfrm>
    </dsp:sp>
    <dsp:sp modelId="{12F9ACC6-3FAB-406F-9F3F-3BBED9D7AC00}">
      <dsp:nvSpPr>
        <dsp:cNvPr id="0" name=""/>
        <dsp:cNvSpPr/>
      </dsp:nvSpPr>
      <dsp:spPr>
        <a:xfrm>
          <a:off x="494703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erter</a:t>
          </a:r>
        </a:p>
      </dsp:txBody>
      <dsp:txXfrm>
        <a:off x="494703" y="5219907"/>
        <a:ext cx="1049447" cy="524723"/>
      </dsp:txXfrm>
    </dsp:sp>
    <dsp:sp modelId="{397CBF3F-99B9-44A2-8FFB-8344CEB724DC}">
      <dsp:nvSpPr>
        <dsp:cNvPr id="0" name=""/>
        <dsp:cNvSpPr/>
      </dsp:nvSpPr>
      <dsp:spPr>
        <a:xfrm>
          <a:off x="1764535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</a:t>
          </a:r>
        </a:p>
      </dsp:txBody>
      <dsp:txXfrm>
        <a:off x="1764535" y="5219907"/>
        <a:ext cx="1049447" cy="524723"/>
      </dsp:txXfrm>
    </dsp:sp>
    <dsp:sp modelId="{0A8E15EE-E8EF-4849-AAB0-480A3130DC30}">
      <dsp:nvSpPr>
        <dsp:cNvPr id="0" name=""/>
        <dsp:cNvSpPr/>
      </dsp:nvSpPr>
      <dsp:spPr>
        <a:xfrm>
          <a:off x="494703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</a:t>
          </a:r>
        </a:p>
      </dsp:txBody>
      <dsp:txXfrm>
        <a:off x="494703" y="5965015"/>
        <a:ext cx="1049447" cy="524723"/>
      </dsp:txXfrm>
    </dsp:sp>
    <dsp:sp modelId="{C1AA8CEF-CD3B-4DEC-87AF-B3BBD776A84F}">
      <dsp:nvSpPr>
        <dsp:cNvPr id="0" name=""/>
        <dsp:cNvSpPr/>
      </dsp:nvSpPr>
      <dsp:spPr>
        <a:xfrm>
          <a:off x="1764535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</a:t>
          </a:r>
        </a:p>
      </dsp:txBody>
      <dsp:txXfrm>
        <a:off x="1764535" y="5965015"/>
        <a:ext cx="1049447" cy="524723"/>
      </dsp:txXfrm>
    </dsp:sp>
    <dsp:sp modelId="{2FEECE58-73F8-4828-9C41-741D7E13D212}">
      <dsp:nvSpPr>
        <dsp:cNvPr id="0" name=""/>
        <dsp:cNvSpPr/>
      </dsp:nvSpPr>
      <dsp:spPr>
        <a:xfrm>
          <a:off x="494703" y="671012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</a:t>
          </a:r>
        </a:p>
      </dsp:txBody>
      <dsp:txXfrm>
        <a:off x="494703" y="6710123"/>
        <a:ext cx="1049447" cy="52472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143D3-B1A8-4060-8EA4-2C70EB947C4D}">
      <dsp:nvSpPr>
        <dsp:cNvPr id="0" name=""/>
        <dsp:cNvSpPr/>
      </dsp:nvSpPr>
      <dsp:spPr>
        <a:xfrm>
          <a:off x="1867321" y="1561589"/>
          <a:ext cx="121932" cy="951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1070"/>
              </a:lnTo>
              <a:lnTo>
                <a:pt x="121932" y="9510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361B09-47DA-4D7F-A333-7090EF60E0CB}">
      <dsp:nvSpPr>
        <dsp:cNvPr id="0" name=""/>
        <dsp:cNvSpPr/>
      </dsp:nvSpPr>
      <dsp:spPr>
        <a:xfrm>
          <a:off x="1867321" y="1561589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5419B-A995-4FB6-88ED-70CEAC7E11BB}">
      <dsp:nvSpPr>
        <dsp:cNvPr id="0" name=""/>
        <dsp:cNvSpPr/>
      </dsp:nvSpPr>
      <dsp:spPr>
        <a:xfrm>
          <a:off x="2146753" y="984444"/>
          <a:ext cx="91440" cy="17070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598913" y="407299"/>
          <a:ext cx="288572" cy="373925"/>
        </a:xfrm>
        <a:custGeom>
          <a:avLst/>
          <a:gdLst/>
          <a:ahLst/>
          <a:cxnLst/>
          <a:rect l="0" t="0" r="0" b="0"/>
          <a:pathLst>
            <a:path>
              <a:moveTo>
                <a:pt x="288572" y="0"/>
              </a:moveTo>
              <a:lnTo>
                <a:pt x="288572" y="373925"/>
              </a:lnTo>
              <a:lnTo>
                <a:pt x="0" y="37392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E956B1-335C-47D4-A9C5-E6C0BF08703B}">
      <dsp:nvSpPr>
        <dsp:cNvPr id="0" name=""/>
        <dsp:cNvSpPr/>
      </dsp:nvSpPr>
      <dsp:spPr>
        <a:xfrm>
          <a:off x="3198413" y="3293025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84D178-6AC5-4150-BD86-3BFA5282FE8C}">
      <dsp:nvSpPr>
        <dsp:cNvPr id="0" name=""/>
        <dsp:cNvSpPr/>
      </dsp:nvSpPr>
      <dsp:spPr>
        <a:xfrm>
          <a:off x="2887486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93933"/>
              </a:lnTo>
              <a:lnTo>
                <a:pt x="636079" y="2393933"/>
              </a:lnTo>
              <a:lnTo>
                <a:pt x="636079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48B72-9CBF-4FA6-A615-DBFB56C42583}">
      <dsp:nvSpPr>
        <dsp:cNvPr id="0" name=""/>
        <dsp:cNvSpPr/>
      </dsp:nvSpPr>
      <dsp:spPr>
        <a:xfrm>
          <a:off x="2418047" y="3870170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06086C-139E-4474-ACC2-B5F8587235F4}">
      <dsp:nvSpPr>
        <dsp:cNvPr id="0" name=""/>
        <dsp:cNvSpPr/>
      </dsp:nvSpPr>
      <dsp:spPr>
        <a:xfrm>
          <a:off x="2251407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352"/>
              </a:lnTo>
              <a:lnTo>
                <a:pt x="491792" y="85352"/>
              </a:lnTo>
              <a:lnTo>
                <a:pt x="491792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19D46-6BA4-4EFE-89CF-2DBF243C2EEA}">
      <dsp:nvSpPr>
        <dsp:cNvPr id="0" name=""/>
        <dsp:cNvSpPr/>
      </dsp:nvSpPr>
      <dsp:spPr>
        <a:xfrm>
          <a:off x="1759614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491792" y="0"/>
              </a:moveTo>
              <a:lnTo>
                <a:pt x="491792" y="85352"/>
              </a:lnTo>
              <a:lnTo>
                <a:pt x="0" y="85352"/>
              </a:lnTo>
              <a:lnTo>
                <a:pt x="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2B13FF-3816-46BB-BB7B-3A101EB3E5DD}">
      <dsp:nvSpPr>
        <dsp:cNvPr id="0" name=""/>
        <dsp:cNvSpPr/>
      </dsp:nvSpPr>
      <dsp:spPr>
        <a:xfrm>
          <a:off x="2251407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636079" y="0"/>
              </a:moveTo>
              <a:lnTo>
                <a:pt x="636079" y="2393933"/>
              </a:lnTo>
              <a:lnTo>
                <a:pt x="0" y="2393933"/>
              </a:lnTo>
              <a:lnTo>
                <a:pt x="0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481046" y="85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200" kern="1200"/>
            <a:t>Convolution Layer</a:t>
          </a:r>
          <a:endParaRPr lang="en-US" sz="1200" kern="1200"/>
        </a:p>
      </dsp:txBody>
      <dsp:txXfrm>
        <a:off x="2481046" y="859"/>
        <a:ext cx="812880" cy="406440"/>
      </dsp:txXfrm>
    </dsp:sp>
    <dsp:sp modelId="{FA1BDC35-1F5A-427E-91C8-24F88A05CF4E}">
      <dsp:nvSpPr>
        <dsp:cNvPr id="0" name=""/>
        <dsp:cNvSpPr/>
      </dsp:nvSpPr>
      <dsp:spPr>
        <a:xfrm>
          <a:off x="1844966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 Layer</a:t>
          </a:r>
        </a:p>
      </dsp:txBody>
      <dsp:txXfrm>
        <a:off x="1844966" y="2886585"/>
        <a:ext cx="812880" cy="406440"/>
      </dsp:txXfrm>
    </dsp:sp>
    <dsp:sp modelId="{F8E21D05-2839-4C38-BB95-390B0A9817EE}">
      <dsp:nvSpPr>
        <dsp:cNvPr id="0" name=""/>
        <dsp:cNvSpPr/>
      </dsp:nvSpPr>
      <dsp:spPr>
        <a:xfrm>
          <a:off x="1353174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Generated blocks</a:t>
          </a:r>
        </a:p>
      </dsp:txBody>
      <dsp:txXfrm>
        <a:off x="1353174" y="3463730"/>
        <a:ext cx="812880" cy="406440"/>
      </dsp:txXfrm>
    </dsp:sp>
    <dsp:sp modelId="{EFBB20FD-4B83-4E1E-BB7E-508B8A59690A}">
      <dsp:nvSpPr>
        <dsp:cNvPr id="0" name=""/>
        <dsp:cNvSpPr/>
      </dsp:nvSpPr>
      <dsp:spPr>
        <a:xfrm>
          <a:off x="2336759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</a:t>
          </a:r>
        </a:p>
      </dsp:txBody>
      <dsp:txXfrm>
        <a:off x="2336759" y="3463730"/>
        <a:ext cx="812880" cy="406440"/>
      </dsp:txXfrm>
    </dsp:sp>
    <dsp:sp modelId="{2828FF2C-671A-4DA1-863B-67E46942B1BB}">
      <dsp:nvSpPr>
        <dsp:cNvPr id="0" name=""/>
        <dsp:cNvSpPr/>
      </dsp:nvSpPr>
      <dsp:spPr>
        <a:xfrm>
          <a:off x="2539979" y="404087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2539979" y="4040875"/>
        <a:ext cx="812880" cy="406440"/>
      </dsp:txXfrm>
    </dsp:sp>
    <dsp:sp modelId="{6BB0C64A-D624-42B5-B53C-475352DD1338}">
      <dsp:nvSpPr>
        <dsp:cNvPr id="0" name=""/>
        <dsp:cNvSpPr/>
      </dsp:nvSpPr>
      <dsp:spPr>
        <a:xfrm>
          <a:off x="3117125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 Pool</a:t>
          </a:r>
        </a:p>
      </dsp:txBody>
      <dsp:txXfrm>
        <a:off x="3117125" y="2886585"/>
        <a:ext cx="812880" cy="406440"/>
      </dsp:txXfrm>
    </dsp:sp>
    <dsp:sp modelId="{469EF9D3-055B-43D4-8FD2-242752182163}">
      <dsp:nvSpPr>
        <dsp:cNvPr id="0" name=""/>
        <dsp:cNvSpPr/>
      </dsp:nvSpPr>
      <dsp:spPr>
        <a:xfrm>
          <a:off x="3320345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3320345" y="3463730"/>
        <a:ext cx="812880" cy="406440"/>
      </dsp:txXfrm>
    </dsp:sp>
    <dsp:sp modelId="{F4A471F2-B26D-410D-9845-F7D51DD09986}">
      <dsp:nvSpPr>
        <dsp:cNvPr id="0" name=""/>
        <dsp:cNvSpPr/>
      </dsp:nvSpPr>
      <dsp:spPr>
        <a:xfrm>
          <a:off x="1786033" y="57800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2D</a:t>
          </a:r>
        </a:p>
      </dsp:txBody>
      <dsp:txXfrm>
        <a:off x="1786033" y="578004"/>
        <a:ext cx="812880" cy="406440"/>
      </dsp:txXfrm>
    </dsp:sp>
    <dsp:sp modelId="{6B60090F-CBFC-444D-AB4A-1DE259465246}">
      <dsp:nvSpPr>
        <dsp:cNvPr id="0" name=""/>
        <dsp:cNvSpPr/>
      </dsp:nvSpPr>
      <dsp:spPr>
        <a:xfrm>
          <a:off x="1786033" y="115514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Kernel</a:t>
          </a:r>
        </a:p>
      </dsp:txBody>
      <dsp:txXfrm>
        <a:off x="1786033" y="1155149"/>
        <a:ext cx="812880" cy="406440"/>
      </dsp:txXfrm>
    </dsp:sp>
    <dsp:sp modelId="{7D21A882-F02E-4785-B0E3-CD3452335130}">
      <dsp:nvSpPr>
        <dsp:cNvPr id="0" name=""/>
        <dsp:cNvSpPr/>
      </dsp:nvSpPr>
      <dsp:spPr>
        <a:xfrm>
          <a:off x="1989253" y="173229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Summer</a:t>
          </a:r>
        </a:p>
      </dsp:txBody>
      <dsp:txXfrm>
        <a:off x="1989253" y="1732294"/>
        <a:ext cx="812880" cy="406440"/>
      </dsp:txXfrm>
    </dsp:sp>
    <dsp:sp modelId="{2115E4E4-C549-4590-B09A-B7A6CE9F6280}">
      <dsp:nvSpPr>
        <dsp:cNvPr id="0" name=""/>
        <dsp:cNvSpPr/>
      </dsp:nvSpPr>
      <dsp:spPr>
        <a:xfrm>
          <a:off x="1989253" y="230943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ultipler</a:t>
          </a:r>
        </a:p>
      </dsp:txBody>
      <dsp:txXfrm>
        <a:off x="1989253" y="2309439"/>
        <a:ext cx="812880" cy="40644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2DCA97-5B82-427D-8E6B-88DB8EAE7451}">
      <dsp:nvSpPr>
        <dsp:cNvPr id="0" name=""/>
        <dsp:cNvSpPr/>
      </dsp:nvSpPr>
      <dsp:spPr>
        <a:xfrm>
          <a:off x="3899524" y="2009463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8F314F-3047-41A1-A41D-9B34CAF3FFD0}">
      <dsp:nvSpPr>
        <dsp:cNvPr id="0" name=""/>
        <dsp:cNvSpPr/>
      </dsp:nvSpPr>
      <dsp:spPr>
        <a:xfrm>
          <a:off x="4532625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BD6833-60E3-40DB-AAD0-EB25ACE5B8A4}">
      <dsp:nvSpPr>
        <dsp:cNvPr id="0" name=""/>
        <dsp:cNvSpPr/>
      </dsp:nvSpPr>
      <dsp:spPr>
        <a:xfrm>
          <a:off x="2743200" y="523507"/>
          <a:ext cx="1376078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376078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F1A184-ADB2-4D39-B2F7-B9FBCF32C340}">
      <dsp:nvSpPr>
        <dsp:cNvPr id="0" name=""/>
        <dsp:cNvSpPr/>
      </dsp:nvSpPr>
      <dsp:spPr>
        <a:xfrm>
          <a:off x="1476998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09877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21DEF0-79B8-4304-BBCF-B71954327DB6}">
      <dsp:nvSpPr>
        <dsp:cNvPr id="0" name=""/>
        <dsp:cNvSpPr/>
      </dsp:nvSpPr>
      <dsp:spPr>
        <a:xfrm>
          <a:off x="1367121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000222" y="523507"/>
          <a:ext cx="742977" cy="481365"/>
        </a:xfrm>
        <a:custGeom>
          <a:avLst/>
          <a:gdLst/>
          <a:ahLst/>
          <a:cxnLst/>
          <a:rect l="0" t="0" r="0" b="0"/>
          <a:pathLst>
            <a:path>
              <a:moveTo>
                <a:pt x="742977" y="0"/>
              </a:moveTo>
              <a:lnTo>
                <a:pt x="7429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219976" y="283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Dense Layer</a:t>
          </a:r>
        </a:p>
      </dsp:txBody>
      <dsp:txXfrm>
        <a:off x="2219976" y="283"/>
        <a:ext cx="1046447" cy="523223"/>
      </dsp:txXfrm>
    </dsp:sp>
    <dsp:sp modelId="{F4A471F2-B26D-410D-9845-F7D51DD09986}">
      <dsp:nvSpPr>
        <dsp:cNvPr id="0" name=""/>
        <dsp:cNvSpPr/>
      </dsp:nvSpPr>
      <dsp:spPr>
        <a:xfrm>
          <a:off x="953774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Full Connect</a:t>
          </a:r>
        </a:p>
      </dsp:txBody>
      <dsp:txXfrm>
        <a:off x="953774" y="743261"/>
        <a:ext cx="1046447" cy="523223"/>
      </dsp:txXfrm>
    </dsp:sp>
    <dsp:sp modelId="{44ACDFF9-4E1E-4D0C-B7B2-EE24EA95B12E}">
      <dsp:nvSpPr>
        <dsp:cNvPr id="0" name=""/>
        <dsp:cNvSpPr/>
      </dsp:nvSpPr>
      <dsp:spPr>
        <a:xfrm>
          <a:off x="320673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Summer</a:t>
          </a:r>
        </a:p>
      </dsp:txBody>
      <dsp:txXfrm>
        <a:off x="320673" y="1486239"/>
        <a:ext cx="1046447" cy="523223"/>
      </dsp:txXfrm>
    </dsp:sp>
    <dsp:sp modelId="{64C746DD-B791-4E73-A830-64791F398B56}">
      <dsp:nvSpPr>
        <dsp:cNvPr id="0" name=""/>
        <dsp:cNvSpPr/>
      </dsp:nvSpPr>
      <dsp:spPr>
        <a:xfrm>
          <a:off x="1586875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ultipler</a:t>
          </a:r>
        </a:p>
      </dsp:txBody>
      <dsp:txXfrm>
        <a:off x="1586875" y="1486239"/>
        <a:ext cx="1046447" cy="523223"/>
      </dsp:txXfrm>
    </dsp:sp>
    <dsp:sp modelId="{C16968EB-1AAE-4259-96F2-CA51189FB39D}">
      <dsp:nvSpPr>
        <dsp:cNvPr id="0" name=""/>
        <dsp:cNvSpPr/>
      </dsp:nvSpPr>
      <dsp:spPr>
        <a:xfrm>
          <a:off x="4119278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 Layer</a:t>
          </a:r>
        </a:p>
      </dsp:txBody>
      <dsp:txXfrm>
        <a:off x="4119278" y="743261"/>
        <a:ext cx="1046447" cy="523223"/>
      </dsp:txXfrm>
    </dsp:sp>
    <dsp:sp modelId="{B6328098-332A-43F0-A7FE-ECF85745EEC6}">
      <dsp:nvSpPr>
        <dsp:cNvPr id="0" name=""/>
        <dsp:cNvSpPr/>
      </dsp:nvSpPr>
      <dsp:spPr>
        <a:xfrm>
          <a:off x="3486177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</a:t>
          </a:r>
        </a:p>
      </dsp:txBody>
      <dsp:txXfrm>
        <a:off x="3486177" y="1486239"/>
        <a:ext cx="1046447" cy="523223"/>
      </dsp:txXfrm>
    </dsp:sp>
    <dsp:sp modelId="{A3108F39-A5F4-416F-8134-392151F7CC47}">
      <dsp:nvSpPr>
        <dsp:cNvPr id="0" name=""/>
        <dsp:cNvSpPr/>
      </dsp:nvSpPr>
      <dsp:spPr>
        <a:xfrm>
          <a:off x="2853077" y="2229217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ax</a:t>
          </a:r>
        </a:p>
      </dsp:txBody>
      <dsp:txXfrm>
        <a:off x="2853077" y="2229217"/>
        <a:ext cx="1046447" cy="52322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FBD6C7-8BA5-41FA-9314-EB31915F8B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44</Pages>
  <Words>1650</Words>
  <Characters>9410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oup 3</Company>
  <LinksUpToDate>false</LinksUpToDate>
  <CharactersWithSpaces>11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nn猜拳機</dc:title>
  <dc:subject/>
  <dc:creator>Lawrence Wu</dc:creator>
  <cp:keywords/>
  <dc:description/>
  <cp:lastModifiedBy>TACO MAGICAL</cp:lastModifiedBy>
  <cp:revision>204</cp:revision>
  <dcterms:created xsi:type="dcterms:W3CDTF">2022-01-14T14:08:00Z</dcterms:created>
  <dcterms:modified xsi:type="dcterms:W3CDTF">2022-01-14T15:52:00Z</dcterms:modified>
  <cp:category>109060013張芯瑜 109062328 吳邦寧</cp:category>
</cp:coreProperties>
</file>